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892" w:type="pct"/>
        <w:tblInd w:w="106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left w:w="115" w:type="dxa"/>
          <w:bottom w:w="29" w:type="dxa"/>
          <w:right w:w="115" w:type="dxa"/>
        </w:tblCellMar>
        <w:tblLook w:val="0000" w:firstRow="0" w:lastRow="0" w:firstColumn="0" w:lastColumn="0" w:noHBand="0" w:noVBand="0"/>
      </w:tblPr>
      <w:tblGrid>
        <w:gridCol w:w="5599"/>
        <w:gridCol w:w="3627"/>
        <w:gridCol w:w="1472"/>
      </w:tblGrid>
      <w:tr w:rsidR="00714E1C" w:rsidRPr="00AB33A3" w14:paraId="78110F35" w14:textId="77777777" w:rsidTr="00DB34D5">
        <w:trPr>
          <w:trHeight w:val="583"/>
        </w:trPr>
        <w:tc>
          <w:tcPr>
            <w:tcW w:w="2617" w:type="pct"/>
            <w:tcBorders>
              <w:right w:val="double" w:sz="6" w:space="0" w:color="auto"/>
            </w:tcBorders>
            <w:shd w:val="clear" w:color="auto" w:fill="FFFF00"/>
            <w:vAlign w:val="center"/>
          </w:tcPr>
          <w:p w14:paraId="34B14675" w14:textId="77777777" w:rsidR="00714E1C" w:rsidRPr="00FF0DFB" w:rsidRDefault="00714E1C" w:rsidP="00105447">
            <w:pPr>
              <w:pStyle w:val="Header"/>
              <w:jc w:val="center"/>
              <w:rPr>
                <w:rFonts w:ascii="Arial" w:hAnsi="Arial" w:cs="Arial"/>
                <w:b/>
                <w:sz w:val="22"/>
                <w:szCs w:val="19"/>
              </w:rPr>
            </w:pPr>
            <w:r w:rsidRPr="00FF0DFB">
              <w:rPr>
                <w:rFonts w:ascii="Arial" w:hAnsi="Arial" w:cs="Arial"/>
                <w:b/>
                <w:sz w:val="22"/>
                <w:szCs w:val="19"/>
              </w:rPr>
              <w:t>THUNDER BAY REGIONAL</w:t>
            </w:r>
          </w:p>
          <w:p w14:paraId="0FE8C110" w14:textId="77777777" w:rsidR="00714E1C" w:rsidRPr="00FF0DFB" w:rsidRDefault="00714E1C" w:rsidP="00105447">
            <w:pPr>
              <w:pStyle w:val="Header"/>
              <w:jc w:val="center"/>
              <w:rPr>
                <w:rFonts w:ascii="Arial" w:hAnsi="Arial" w:cs="Arial"/>
                <w:b/>
                <w:sz w:val="22"/>
                <w:szCs w:val="19"/>
              </w:rPr>
            </w:pPr>
            <w:r w:rsidRPr="00FF0DFB">
              <w:rPr>
                <w:rFonts w:ascii="Arial" w:hAnsi="Arial" w:cs="Arial"/>
                <w:b/>
                <w:sz w:val="22"/>
                <w:szCs w:val="19"/>
              </w:rPr>
              <w:t xml:space="preserve"> HEALTH SCIENCES CENTRE</w:t>
            </w:r>
          </w:p>
        </w:tc>
        <w:tc>
          <w:tcPr>
            <w:tcW w:w="2383" w:type="pct"/>
            <w:gridSpan w:val="2"/>
            <w:tcBorders>
              <w:left w:val="double" w:sz="6" w:space="0" w:color="auto"/>
            </w:tcBorders>
            <w:vAlign w:val="center"/>
          </w:tcPr>
          <w:p w14:paraId="6F432C05" w14:textId="77777777" w:rsidR="00714E1C" w:rsidRPr="00193D3F" w:rsidRDefault="00714E1C" w:rsidP="00DB34D5">
            <w:pPr>
              <w:pStyle w:val="Header"/>
              <w:rPr>
                <w:rFonts w:ascii="Arial" w:hAnsi="Arial" w:cs="Arial"/>
                <w:sz w:val="16"/>
                <w:szCs w:val="16"/>
              </w:rPr>
            </w:pPr>
          </w:p>
          <w:p w14:paraId="7EFCB845" w14:textId="77777777" w:rsidR="00714E1C" w:rsidRPr="00193D3F" w:rsidRDefault="00714E1C" w:rsidP="00DB34D5">
            <w:pPr>
              <w:pStyle w:val="Header"/>
              <w:rPr>
                <w:rFonts w:ascii="Arial" w:hAnsi="Arial" w:cs="Arial"/>
                <w:sz w:val="16"/>
                <w:szCs w:val="16"/>
              </w:rPr>
            </w:pPr>
            <w:r w:rsidRPr="00193D3F">
              <w:rPr>
                <w:rFonts w:ascii="Arial" w:hAnsi="Arial" w:cs="Arial"/>
                <w:sz w:val="16"/>
                <w:szCs w:val="16"/>
              </w:rPr>
              <w:t>DEPARTMENT / RESPONSE AREA:</w:t>
            </w:r>
          </w:p>
          <w:p w14:paraId="40362408" w14:textId="253C7EA5" w:rsidR="00714E1C" w:rsidRPr="00193D3F" w:rsidRDefault="00714E1C" w:rsidP="00DB34D5">
            <w:pPr>
              <w:pStyle w:val="Header"/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  <w:tr w:rsidR="00056B32" w:rsidRPr="00AB33A3" w14:paraId="7DC3C7E1" w14:textId="77777777" w:rsidTr="00DB34D5">
        <w:trPr>
          <w:trHeight w:val="142"/>
        </w:trPr>
        <w:tc>
          <w:tcPr>
            <w:tcW w:w="2617" w:type="pct"/>
            <w:tcBorders>
              <w:top w:val="double" w:sz="6" w:space="0" w:color="auto"/>
            </w:tcBorders>
            <w:shd w:val="clear" w:color="auto" w:fill="FFFF00"/>
            <w:vAlign w:val="center"/>
          </w:tcPr>
          <w:p w14:paraId="1B4BD102" w14:textId="77777777" w:rsidR="00056B32" w:rsidRDefault="00056B32" w:rsidP="005364A8">
            <w:pPr>
              <w:pStyle w:val="Header"/>
              <w:jc w:val="center"/>
              <w:rPr>
                <w:rFonts w:ascii="Arial" w:hAnsi="Arial" w:cs="Arial"/>
                <w:b/>
                <w:sz w:val="22"/>
                <w:szCs w:val="19"/>
              </w:rPr>
            </w:pPr>
            <w:r w:rsidRPr="00FF0DFB">
              <w:rPr>
                <w:rFonts w:ascii="Arial" w:hAnsi="Arial" w:cs="Arial"/>
                <w:b/>
                <w:sz w:val="22"/>
                <w:szCs w:val="19"/>
              </w:rPr>
              <w:t xml:space="preserve">CODE </w:t>
            </w:r>
            <w:r w:rsidR="00FF0DFB">
              <w:rPr>
                <w:rFonts w:ascii="Arial" w:hAnsi="Arial" w:cs="Arial"/>
                <w:b/>
                <w:sz w:val="22"/>
                <w:szCs w:val="19"/>
              </w:rPr>
              <w:t>YELLOW</w:t>
            </w:r>
            <w:r w:rsidR="008A1CE6">
              <w:rPr>
                <w:rFonts w:ascii="Arial" w:hAnsi="Arial" w:cs="Arial"/>
                <w:b/>
                <w:sz w:val="22"/>
                <w:szCs w:val="19"/>
              </w:rPr>
              <w:t xml:space="preserve"> </w:t>
            </w:r>
            <w:r w:rsidRPr="00FF0DFB">
              <w:rPr>
                <w:rFonts w:ascii="Arial" w:hAnsi="Arial" w:cs="Arial"/>
                <w:b/>
                <w:sz w:val="22"/>
                <w:szCs w:val="19"/>
              </w:rPr>
              <w:t xml:space="preserve">SUB PLAN </w:t>
            </w:r>
          </w:p>
          <w:p w14:paraId="41816F52" w14:textId="4934456A" w:rsidR="00E775EA" w:rsidRPr="00FF0DFB" w:rsidRDefault="00E775EA" w:rsidP="005364A8">
            <w:pPr>
              <w:pStyle w:val="Header"/>
              <w:jc w:val="center"/>
              <w:rPr>
                <w:rFonts w:ascii="Arial" w:hAnsi="Arial" w:cs="Arial"/>
                <w:b/>
                <w:sz w:val="22"/>
                <w:szCs w:val="19"/>
              </w:rPr>
            </w:pPr>
            <w:r>
              <w:rPr>
                <w:rFonts w:ascii="Arial" w:hAnsi="Arial" w:cs="Arial"/>
                <w:b/>
                <w:sz w:val="22"/>
                <w:szCs w:val="19"/>
              </w:rPr>
              <w:t>Patient Care Areas</w:t>
            </w:r>
          </w:p>
        </w:tc>
        <w:tc>
          <w:tcPr>
            <w:tcW w:w="2383" w:type="pct"/>
            <w:gridSpan w:val="2"/>
            <w:vAlign w:val="center"/>
          </w:tcPr>
          <w:p w14:paraId="1D987B6D" w14:textId="6F814007" w:rsidR="00056B32" w:rsidRPr="00193D3F" w:rsidRDefault="00056B32" w:rsidP="00DB34D5">
            <w:pPr>
              <w:rPr>
                <w:rFonts w:cs="Arial"/>
                <w:sz w:val="16"/>
                <w:szCs w:val="16"/>
              </w:rPr>
            </w:pPr>
            <w:r w:rsidRPr="00193D3F">
              <w:rPr>
                <w:rFonts w:cs="Arial"/>
                <w:sz w:val="16"/>
                <w:szCs w:val="16"/>
              </w:rPr>
              <w:t xml:space="preserve">DATE OF LAST REVIEW: </w:t>
            </w:r>
            <w:r w:rsidR="008A1CE6">
              <w:rPr>
                <w:rFonts w:cs="Arial"/>
                <w:sz w:val="16"/>
                <w:szCs w:val="16"/>
                <w:highlight w:val="yellow"/>
              </w:rPr>
              <w:t>[</w:t>
            </w:r>
            <w:r w:rsidRPr="00193D3F">
              <w:rPr>
                <w:rFonts w:cs="Arial"/>
                <w:sz w:val="16"/>
                <w:szCs w:val="16"/>
                <w:highlight w:val="yellow"/>
              </w:rPr>
              <w:t>Insert date of last revision</w:t>
            </w:r>
            <w:r w:rsidR="008A1CE6">
              <w:rPr>
                <w:rFonts w:cs="Arial"/>
                <w:sz w:val="16"/>
                <w:szCs w:val="16"/>
                <w:highlight w:val="yellow"/>
              </w:rPr>
              <w:t>]</w:t>
            </w:r>
          </w:p>
        </w:tc>
      </w:tr>
      <w:tr w:rsidR="00193D3F" w:rsidRPr="00AB33A3" w14:paraId="3819AA10" w14:textId="77777777" w:rsidTr="00DB34D5">
        <w:trPr>
          <w:cantSplit/>
          <w:trHeight w:val="514"/>
        </w:trPr>
        <w:tc>
          <w:tcPr>
            <w:tcW w:w="2617" w:type="pct"/>
            <w:vAlign w:val="center"/>
          </w:tcPr>
          <w:p w14:paraId="5AD80749" w14:textId="77777777" w:rsidR="00193D3F" w:rsidRPr="00AB178D" w:rsidRDefault="00193D3F" w:rsidP="00DB34D5">
            <w:pPr>
              <w:pStyle w:val="Header"/>
              <w:rPr>
                <w:rFonts w:ascii="Arial" w:hAnsi="Arial" w:cs="Arial"/>
                <w:sz w:val="8"/>
                <w:szCs w:val="14"/>
              </w:rPr>
            </w:pPr>
          </w:p>
          <w:p w14:paraId="0660A6A1" w14:textId="175BB963" w:rsidR="00193D3F" w:rsidRPr="00DB34D5" w:rsidRDefault="00193D3F" w:rsidP="00DB34D5">
            <w:pPr>
              <w:pStyle w:val="Header"/>
              <w:rPr>
                <w:rFonts w:ascii="Arial" w:hAnsi="Arial" w:cs="Arial"/>
                <w:sz w:val="16"/>
                <w:szCs w:val="16"/>
              </w:rPr>
            </w:pPr>
            <w:r w:rsidRPr="00193D3F">
              <w:rPr>
                <w:rFonts w:ascii="Arial" w:hAnsi="Arial" w:cs="Arial"/>
                <w:sz w:val="16"/>
                <w:szCs w:val="16"/>
              </w:rPr>
              <w:t>PREPARED BY:</w:t>
            </w:r>
            <w:r w:rsidR="00DB34D5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8A1CE6">
              <w:rPr>
                <w:rFonts w:ascii="Arial" w:hAnsi="Arial" w:cs="Arial"/>
                <w:sz w:val="16"/>
                <w:szCs w:val="16"/>
                <w:highlight w:val="yellow"/>
              </w:rPr>
              <w:t>[</w:t>
            </w:r>
            <w:r w:rsidRPr="00193D3F">
              <w:rPr>
                <w:rFonts w:ascii="Arial" w:hAnsi="Arial" w:cs="Arial"/>
                <w:sz w:val="16"/>
                <w:szCs w:val="16"/>
                <w:highlight w:val="yellow"/>
              </w:rPr>
              <w:t xml:space="preserve">Insert name of  </w:t>
            </w:r>
            <w:r w:rsidR="004A0B4E">
              <w:rPr>
                <w:rFonts w:ascii="Arial" w:hAnsi="Arial" w:cs="Arial"/>
                <w:sz w:val="16"/>
                <w:szCs w:val="16"/>
                <w:highlight w:val="yellow"/>
              </w:rPr>
              <w:t>department manager or designate</w:t>
            </w:r>
            <w:r w:rsidR="008A1CE6">
              <w:rPr>
                <w:rFonts w:ascii="Arial" w:hAnsi="Arial" w:cs="Arial"/>
                <w:sz w:val="16"/>
                <w:szCs w:val="16"/>
              </w:rPr>
              <w:t>]</w:t>
            </w:r>
            <w:r w:rsidR="004A0B4E" w:rsidRPr="00AB33A3">
              <w:rPr>
                <w:rFonts w:ascii="Arial" w:hAnsi="Arial" w:cs="Arial"/>
                <w:b/>
              </w:rPr>
              <w:t xml:space="preserve"> </w:t>
            </w:r>
          </w:p>
        </w:tc>
        <w:tc>
          <w:tcPr>
            <w:tcW w:w="1695" w:type="pct"/>
            <w:vAlign w:val="center"/>
          </w:tcPr>
          <w:p w14:paraId="44E527F5" w14:textId="67CA8341" w:rsidR="00193D3F" w:rsidRPr="00193D3F" w:rsidRDefault="00193D3F" w:rsidP="00DB34D5">
            <w:pPr>
              <w:pStyle w:val="Header"/>
              <w:rPr>
                <w:rFonts w:ascii="Arial" w:hAnsi="Arial" w:cs="Arial"/>
                <w:sz w:val="16"/>
                <w:szCs w:val="16"/>
              </w:rPr>
            </w:pPr>
            <w:r w:rsidRPr="00193D3F">
              <w:rPr>
                <w:rFonts w:ascii="Arial" w:hAnsi="Arial" w:cs="Arial"/>
                <w:sz w:val="16"/>
                <w:szCs w:val="16"/>
              </w:rPr>
              <w:t xml:space="preserve">APPROVED BY: </w:t>
            </w:r>
            <w:r w:rsidR="008A1CE6">
              <w:rPr>
                <w:rFonts w:ascii="Arial" w:hAnsi="Arial" w:cs="Arial"/>
                <w:sz w:val="16"/>
                <w:szCs w:val="16"/>
                <w:highlight w:val="yellow"/>
              </w:rPr>
              <w:t>[</w:t>
            </w:r>
            <w:r w:rsidRPr="00056B32">
              <w:rPr>
                <w:rFonts w:ascii="Arial" w:hAnsi="Arial" w:cs="Arial"/>
                <w:sz w:val="16"/>
                <w:szCs w:val="16"/>
                <w:highlight w:val="yellow"/>
              </w:rPr>
              <w:t>Insert name of dept. manager</w:t>
            </w:r>
            <w:r w:rsidR="008A1CE6">
              <w:rPr>
                <w:rFonts w:ascii="Arial" w:hAnsi="Arial" w:cs="Arial"/>
                <w:sz w:val="16"/>
                <w:szCs w:val="16"/>
                <w:highlight w:val="yellow"/>
              </w:rPr>
              <w:t>]</w:t>
            </w:r>
          </w:p>
        </w:tc>
        <w:tc>
          <w:tcPr>
            <w:tcW w:w="688" w:type="pct"/>
            <w:vAlign w:val="center"/>
          </w:tcPr>
          <w:p w14:paraId="263AC80F" w14:textId="7FDB2419" w:rsidR="00193D3F" w:rsidRPr="00193D3F" w:rsidRDefault="00193D3F" w:rsidP="00DB34D5">
            <w:pPr>
              <w:pStyle w:val="Header"/>
              <w:rPr>
                <w:rFonts w:ascii="Arial" w:hAnsi="Arial" w:cs="Arial"/>
                <w:sz w:val="16"/>
                <w:szCs w:val="16"/>
              </w:rPr>
            </w:pPr>
            <w:r w:rsidRPr="00193D3F">
              <w:rPr>
                <w:rFonts w:ascii="Arial" w:hAnsi="Arial" w:cs="Arial"/>
                <w:sz w:val="16"/>
                <w:szCs w:val="16"/>
              </w:rPr>
              <w:t xml:space="preserve">Template version </w:t>
            </w:r>
            <w:r w:rsidRPr="00056B32">
              <w:rPr>
                <w:rFonts w:ascii="Arial" w:hAnsi="Arial" w:cs="Arial"/>
                <w:sz w:val="12"/>
                <w:szCs w:val="16"/>
              </w:rPr>
              <w:t>(</w:t>
            </w:r>
            <w:r w:rsidR="008A1CE6">
              <w:rPr>
                <w:rFonts w:ascii="Arial" w:hAnsi="Arial" w:cs="Arial"/>
                <w:sz w:val="12"/>
                <w:szCs w:val="16"/>
              </w:rPr>
              <w:t xml:space="preserve">EP </w:t>
            </w:r>
            <w:r w:rsidRPr="00056B32">
              <w:rPr>
                <w:rFonts w:ascii="Arial" w:hAnsi="Arial" w:cs="Arial"/>
                <w:sz w:val="12"/>
                <w:szCs w:val="16"/>
              </w:rPr>
              <w:t>use only):</w:t>
            </w:r>
            <w:r w:rsidRPr="00193D3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8A1CE6">
              <w:rPr>
                <w:rFonts w:ascii="Arial" w:hAnsi="Arial" w:cs="Arial"/>
                <w:sz w:val="16"/>
                <w:szCs w:val="16"/>
              </w:rPr>
              <w:t>2</w:t>
            </w:r>
          </w:p>
        </w:tc>
      </w:tr>
    </w:tbl>
    <w:p w14:paraId="4B9DEDA5" w14:textId="77777777" w:rsidR="00193D3F" w:rsidRPr="00193D3F" w:rsidRDefault="00193D3F" w:rsidP="006D52A0">
      <w:pPr>
        <w:rPr>
          <w:rFonts w:cs="Arial"/>
          <w:b/>
          <w:sz w:val="8"/>
          <w:szCs w:val="22"/>
        </w:rPr>
      </w:pPr>
    </w:p>
    <w:p w14:paraId="04B2B7E0" w14:textId="77777777" w:rsidR="006D52A0" w:rsidRPr="0089384D" w:rsidRDefault="006D52A0" w:rsidP="0089384D">
      <w:pPr>
        <w:rPr>
          <w:rFonts w:cs="Arial"/>
          <w:sz w:val="21"/>
          <w:szCs w:val="21"/>
        </w:rPr>
      </w:pPr>
      <w:r w:rsidRPr="0089384D">
        <w:rPr>
          <w:rFonts w:cs="Arial"/>
          <w:b/>
          <w:sz w:val="21"/>
          <w:szCs w:val="21"/>
        </w:rPr>
        <w:t>PURPOSE:</w:t>
      </w:r>
      <w:r w:rsidRPr="0089384D">
        <w:rPr>
          <w:rFonts w:cs="Arial"/>
          <w:sz w:val="21"/>
          <w:szCs w:val="21"/>
        </w:rPr>
        <w:t xml:space="preserve"> </w:t>
      </w:r>
      <w:r w:rsidR="00EE5379" w:rsidRPr="0089384D">
        <w:rPr>
          <w:rFonts w:cs="Arial"/>
          <w:sz w:val="21"/>
          <w:szCs w:val="21"/>
        </w:rPr>
        <w:t>D</w:t>
      </w:r>
      <w:r w:rsidR="00CB42E0" w:rsidRPr="0089384D">
        <w:rPr>
          <w:rFonts w:cs="Arial"/>
          <w:sz w:val="21"/>
          <w:szCs w:val="21"/>
        </w:rPr>
        <w:t>ocument p</w:t>
      </w:r>
      <w:r w:rsidRPr="0089384D">
        <w:rPr>
          <w:rFonts w:cs="Arial"/>
          <w:sz w:val="21"/>
          <w:szCs w:val="21"/>
        </w:rPr>
        <w:t xml:space="preserve">rovides department specific </w:t>
      </w:r>
      <w:r w:rsidR="003F5AAF" w:rsidRPr="0089384D">
        <w:rPr>
          <w:rFonts w:cs="Arial"/>
          <w:sz w:val="21"/>
          <w:szCs w:val="21"/>
        </w:rPr>
        <w:t>information</w:t>
      </w:r>
      <w:r w:rsidRPr="0089384D">
        <w:rPr>
          <w:rFonts w:cs="Arial"/>
          <w:sz w:val="21"/>
          <w:szCs w:val="21"/>
        </w:rPr>
        <w:t xml:space="preserve"> to be completed during a </w:t>
      </w:r>
      <w:r w:rsidR="00F8797B" w:rsidRPr="0089384D">
        <w:rPr>
          <w:rFonts w:cs="Arial"/>
          <w:sz w:val="21"/>
          <w:szCs w:val="21"/>
        </w:rPr>
        <w:t xml:space="preserve">Code </w:t>
      </w:r>
      <w:r w:rsidR="00FF0DFB" w:rsidRPr="0089384D">
        <w:rPr>
          <w:rFonts w:cs="Arial"/>
          <w:sz w:val="21"/>
          <w:szCs w:val="21"/>
        </w:rPr>
        <w:t>Yellow</w:t>
      </w:r>
      <w:r w:rsidRPr="0089384D">
        <w:rPr>
          <w:rFonts w:cs="Arial"/>
          <w:sz w:val="21"/>
          <w:szCs w:val="21"/>
        </w:rPr>
        <w:t xml:space="preserve">. </w:t>
      </w:r>
      <w:r w:rsidR="001E1AEB" w:rsidRPr="0089384D">
        <w:rPr>
          <w:rFonts w:cs="Arial"/>
          <w:sz w:val="21"/>
          <w:szCs w:val="21"/>
        </w:rPr>
        <w:t>Sub-plan must be stored in t</w:t>
      </w:r>
      <w:r w:rsidR="00E51AA9" w:rsidRPr="0089384D">
        <w:rPr>
          <w:rFonts w:cs="Arial"/>
          <w:sz w:val="21"/>
          <w:szCs w:val="21"/>
        </w:rPr>
        <w:t xml:space="preserve">he unit’s emergency code binder </w:t>
      </w:r>
      <w:r w:rsidR="00E51AA9" w:rsidRPr="0089384D">
        <w:rPr>
          <w:rFonts w:cs="Arial"/>
          <w:sz w:val="21"/>
          <w:szCs w:val="21"/>
          <w:u w:val="single"/>
        </w:rPr>
        <w:t>with</w:t>
      </w:r>
      <w:r w:rsidR="00E51AA9" w:rsidRPr="0089384D">
        <w:rPr>
          <w:rFonts w:cs="Arial"/>
          <w:sz w:val="21"/>
          <w:szCs w:val="21"/>
        </w:rPr>
        <w:t xml:space="preserve"> the</w:t>
      </w:r>
      <w:r w:rsidR="00090EDB" w:rsidRPr="0089384D">
        <w:rPr>
          <w:rFonts w:cs="Arial"/>
          <w:sz w:val="21"/>
          <w:szCs w:val="21"/>
        </w:rPr>
        <w:t xml:space="preserve"> current</w:t>
      </w:r>
      <w:r w:rsidR="00E51AA9" w:rsidRPr="0089384D">
        <w:rPr>
          <w:rFonts w:cs="Arial"/>
          <w:sz w:val="21"/>
          <w:szCs w:val="21"/>
        </w:rPr>
        <w:t xml:space="preserve"> Code </w:t>
      </w:r>
      <w:r w:rsidR="00FF0DFB" w:rsidRPr="0089384D">
        <w:rPr>
          <w:rFonts w:cs="Arial"/>
          <w:sz w:val="21"/>
          <w:szCs w:val="21"/>
        </w:rPr>
        <w:t>Yellow (EMER-70)</w:t>
      </w:r>
      <w:r w:rsidR="00E51AA9" w:rsidRPr="0089384D">
        <w:rPr>
          <w:rFonts w:cs="Arial"/>
          <w:sz w:val="21"/>
          <w:szCs w:val="21"/>
        </w:rPr>
        <w:t xml:space="preserve"> policy.</w:t>
      </w:r>
    </w:p>
    <w:p w14:paraId="5744B330" w14:textId="77777777" w:rsidR="000B2C49" w:rsidRPr="0089384D" w:rsidRDefault="001D35CB" w:rsidP="0089384D">
      <w:pPr>
        <w:pBdr>
          <w:bottom w:val="single" w:sz="12" w:space="1" w:color="auto"/>
        </w:pBdr>
        <w:spacing w:before="60"/>
        <w:rPr>
          <w:rFonts w:cs="Arial"/>
          <w:i/>
          <w:sz w:val="21"/>
          <w:szCs w:val="21"/>
          <w:highlight w:val="yellow"/>
          <w:u w:val="single"/>
        </w:rPr>
      </w:pPr>
      <w:r w:rsidRPr="0089384D">
        <w:rPr>
          <w:rFonts w:cs="Arial"/>
          <w:b/>
          <w:sz w:val="21"/>
          <w:szCs w:val="21"/>
        </w:rPr>
        <w:t>REFERENCES:</w:t>
      </w:r>
      <w:r w:rsidRPr="0089384D">
        <w:rPr>
          <w:rFonts w:cs="Arial"/>
          <w:sz w:val="21"/>
          <w:szCs w:val="21"/>
        </w:rPr>
        <w:t xml:space="preserve"> Refer to Code </w:t>
      </w:r>
      <w:r w:rsidR="00C3000B" w:rsidRPr="0089384D">
        <w:rPr>
          <w:rFonts w:cs="Arial"/>
          <w:sz w:val="21"/>
          <w:szCs w:val="21"/>
        </w:rPr>
        <w:t>Yellow</w:t>
      </w:r>
      <w:r w:rsidR="00444F60" w:rsidRPr="0089384D">
        <w:rPr>
          <w:rFonts w:cs="Arial"/>
          <w:sz w:val="21"/>
          <w:szCs w:val="21"/>
        </w:rPr>
        <w:t xml:space="preserve"> Policy</w:t>
      </w:r>
      <w:r w:rsidR="003B0792" w:rsidRPr="0089384D">
        <w:rPr>
          <w:rFonts w:cs="Arial"/>
          <w:sz w:val="21"/>
          <w:szCs w:val="21"/>
        </w:rPr>
        <w:t xml:space="preserve"> (</w:t>
      </w:r>
      <w:r w:rsidR="00444F60" w:rsidRPr="0089384D">
        <w:rPr>
          <w:rFonts w:cs="Arial"/>
          <w:sz w:val="21"/>
          <w:szCs w:val="21"/>
        </w:rPr>
        <w:t>EMER-</w:t>
      </w:r>
      <w:r w:rsidR="00C3000B" w:rsidRPr="0089384D">
        <w:rPr>
          <w:rFonts w:cs="Arial"/>
          <w:sz w:val="21"/>
          <w:szCs w:val="21"/>
        </w:rPr>
        <w:t>7</w:t>
      </w:r>
      <w:r w:rsidR="003B0792" w:rsidRPr="0089384D">
        <w:rPr>
          <w:rFonts w:cs="Arial"/>
          <w:sz w:val="21"/>
          <w:szCs w:val="21"/>
        </w:rPr>
        <w:t>0)</w:t>
      </w:r>
      <w:r w:rsidRPr="0089384D">
        <w:rPr>
          <w:rFonts w:cs="Arial"/>
          <w:sz w:val="21"/>
          <w:szCs w:val="21"/>
        </w:rPr>
        <w:t xml:space="preserve"> </w:t>
      </w:r>
      <w:r w:rsidR="00A6636B" w:rsidRPr="0089384D">
        <w:rPr>
          <w:rFonts w:cs="Arial"/>
          <w:sz w:val="21"/>
          <w:szCs w:val="21"/>
        </w:rPr>
        <w:t>for Hospital wide instructions</w:t>
      </w:r>
    </w:p>
    <w:p w14:paraId="019B15BA" w14:textId="77777777" w:rsidR="009D3AC5" w:rsidRPr="0089384D" w:rsidRDefault="009D3AC5" w:rsidP="0089384D">
      <w:pPr>
        <w:numPr>
          <w:ilvl w:val="0"/>
          <w:numId w:val="2"/>
        </w:numPr>
        <w:spacing w:before="120" w:after="60"/>
        <w:rPr>
          <w:rFonts w:cs="Arial"/>
          <w:b/>
          <w:sz w:val="21"/>
          <w:szCs w:val="21"/>
        </w:rPr>
      </w:pPr>
      <w:r w:rsidRPr="0089384D">
        <w:rPr>
          <w:rFonts w:cs="Arial"/>
          <w:b/>
          <w:sz w:val="21"/>
          <w:szCs w:val="21"/>
        </w:rPr>
        <w:t>DEPARTMENT SPECIFIC INFORMATION:</w:t>
      </w:r>
    </w:p>
    <w:p w14:paraId="72EA2DA7" w14:textId="1CE64BDE" w:rsidR="001263F5" w:rsidRPr="0089384D" w:rsidRDefault="001263F5" w:rsidP="0089384D">
      <w:pPr>
        <w:rPr>
          <w:rFonts w:cs="Arial"/>
          <w:i/>
          <w:sz w:val="12"/>
          <w:szCs w:val="12"/>
        </w:rPr>
      </w:pPr>
    </w:p>
    <w:p w14:paraId="1FE35941" w14:textId="74C6CA48" w:rsidR="001263F5" w:rsidRPr="00271DED" w:rsidRDefault="001263F5" w:rsidP="00271DED">
      <w:pPr>
        <w:ind w:left="360"/>
        <w:rPr>
          <w:rFonts w:cs="Arial"/>
          <w:b/>
          <w:i/>
          <w:sz w:val="21"/>
          <w:szCs w:val="21"/>
        </w:rPr>
      </w:pPr>
      <w:r w:rsidRPr="00271DED">
        <w:rPr>
          <w:rFonts w:cs="Arial"/>
          <w:b/>
          <w:sz w:val="21"/>
          <w:szCs w:val="21"/>
        </w:rPr>
        <w:t xml:space="preserve">Code </w:t>
      </w:r>
      <w:r w:rsidR="006623CF" w:rsidRPr="00271DED">
        <w:rPr>
          <w:rFonts w:cs="Arial"/>
          <w:b/>
          <w:sz w:val="21"/>
          <w:szCs w:val="21"/>
        </w:rPr>
        <w:t xml:space="preserve">Yellow </w:t>
      </w:r>
      <w:r w:rsidRPr="00271DED">
        <w:rPr>
          <w:rFonts w:cs="Arial"/>
          <w:b/>
          <w:sz w:val="21"/>
          <w:szCs w:val="21"/>
        </w:rPr>
        <w:t>Response Area Lead:</w:t>
      </w:r>
      <w:r w:rsidR="00271DED">
        <w:rPr>
          <w:rFonts w:cs="Arial"/>
          <w:b/>
          <w:i/>
          <w:sz w:val="21"/>
          <w:szCs w:val="21"/>
        </w:rPr>
        <w:t xml:space="preserve"> </w:t>
      </w:r>
      <w:r w:rsidR="008A1CE6" w:rsidRPr="0089384D">
        <w:rPr>
          <w:rFonts w:cs="Arial"/>
          <w:sz w:val="21"/>
          <w:szCs w:val="21"/>
        </w:rPr>
        <w:t>Upon code activation, [</w:t>
      </w:r>
      <w:r w:rsidRPr="0089384D">
        <w:rPr>
          <w:rFonts w:cs="Arial"/>
          <w:sz w:val="21"/>
          <w:szCs w:val="21"/>
          <w:highlight w:val="yellow"/>
        </w:rPr>
        <w:t>insert rol</w:t>
      </w:r>
      <w:r w:rsidR="008A1CE6" w:rsidRPr="0089384D">
        <w:rPr>
          <w:rFonts w:cs="Arial"/>
          <w:sz w:val="21"/>
          <w:szCs w:val="21"/>
          <w:highlight w:val="yellow"/>
        </w:rPr>
        <w:t>e, e.g., Manager or Unit Leader</w:t>
      </w:r>
      <w:r w:rsidR="008A1CE6" w:rsidRPr="0089384D">
        <w:rPr>
          <w:rFonts w:cs="Arial"/>
          <w:sz w:val="21"/>
          <w:szCs w:val="21"/>
        </w:rPr>
        <w:t>]</w:t>
      </w:r>
      <w:r w:rsidRPr="0089384D">
        <w:rPr>
          <w:rFonts w:cs="Arial"/>
          <w:sz w:val="21"/>
          <w:szCs w:val="21"/>
        </w:rPr>
        <w:t xml:space="preserve"> or designate </w:t>
      </w:r>
      <w:proofErr w:type="gramStart"/>
      <w:r w:rsidRPr="0089384D">
        <w:rPr>
          <w:rFonts w:cs="Arial"/>
          <w:sz w:val="21"/>
          <w:szCs w:val="21"/>
        </w:rPr>
        <w:t>dons</w:t>
      </w:r>
      <w:proofErr w:type="gramEnd"/>
      <w:r w:rsidRPr="0089384D">
        <w:rPr>
          <w:rFonts w:cs="Arial"/>
          <w:sz w:val="21"/>
          <w:szCs w:val="21"/>
        </w:rPr>
        <w:t xml:space="preserve"> emergency code vest and ensures response instructions are carried out within the designate</w:t>
      </w:r>
      <w:r w:rsidR="00DB34D5">
        <w:rPr>
          <w:rFonts w:cs="Arial"/>
          <w:sz w:val="21"/>
          <w:szCs w:val="21"/>
        </w:rPr>
        <w:t>d</w:t>
      </w:r>
      <w:r w:rsidRPr="0089384D">
        <w:rPr>
          <w:rFonts w:cs="Arial"/>
          <w:sz w:val="21"/>
          <w:szCs w:val="21"/>
        </w:rPr>
        <w:t xml:space="preserve"> search area. </w:t>
      </w:r>
      <w:r w:rsidRPr="00271DED">
        <w:rPr>
          <w:rFonts w:cs="Arial"/>
          <w:sz w:val="21"/>
          <w:szCs w:val="21"/>
        </w:rPr>
        <w:t>In all instances, staff should be well informed as to their roles and responsibilities when wearing the vest.</w:t>
      </w:r>
    </w:p>
    <w:p w14:paraId="7DDEF1A9" w14:textId="77777777" w:rsidR="00CF6D70" w:rsidRPr="0089384D" w:rsidRDefault="00CF6D70" w:rsidP="0089384D">
      <w:pPr>
        <w:ind w:left="720"/>
        <w:rPr>
          <w:rFonts w:cs="Arial"/>
          <w:sz w:val="21"/>
          <w:szCs w:val="21"/>
        </w:rPr>
      </w:pPr>
    </w:p>
    <w:p w14:paraId="14CDBD02" w14:textId="0D61A840" w:rsidR="001263F5" w:rsidRPr="00271DED" w:rsidRDefault="001263F5" w:rsidP="00271DED">
      <w:pPr>
        <w:ind w:left="360"/>
        <w:rPr>
          <w:rFonts w:cs="Arial"/>
          <w:b/>
          <w:sz w:val="21"/>
          <w:szCs w:val="21"/>
        </w:rPr>
      </w:pPr>
      <w:commentRangeStart w:id="0"/>
      <w:r w:rsidRPr="00271DED">
        <w:rPr>
          <w:rFonts w:cs="Arial"/>
          <w:b/>
          <w:sz w:val="21"/>
          <w:szCs w:val="21"/>
        </w:rPr>
        <w:t xml:space="preserve">Description of Designated Code </w:t>
      </w:r>
      <w:r w:rsidR="006A6B30">
        <w:rPr>
          <w:rFonts w:cs="Arial"/>
          <w:b/>
          <w:sz w:val="21"/>
          <w:szCs w:val="21"/>
        </w:rPr>
        <w:t xml:space="preserve">Yellow </w:t>
      </w:r>
      <w:r w:rsidRPr="00271DED">
        <w:rPr>
          <w:rFonts w:cs="Arial"/>
          <w:b/>
          <w:sz w:val="21"/>
          <w:szCs w:val="21"/>
        </w:rPr>
        <w:t xml:space="preserve">Search Area: </w:t>
      </w:r>
      <w:commentRangeEnd w:id="0"/>
      <w:r w:rsidRPr="00271DED">
        <w:rPr>
          <w:rFonts w:cs="Arial"/>
          <w:b/>
          <w:sz w:val="21"/>
          <w:szCs w:val="21"/>
        </w:rPr>
        <w:commentReference w:id="0"/>
      </w:r>
      <w:r w:rsidRPr="00271DED">
        <w:rPr>
          <w:rFonts w:cs="Arial"/>
          <w:sz w:val="21"/>
          <w:szCs w:val="21"/>
        </w:rPr>
        <w:t>The physical space that this response area is responsible for searching</w:t>
      </w:r>
      <w:r w:rsidR="00271DED" w:rsidRPr="00271DED">
        <w:rPr>
          <w:rFonts w:cs="Arial"/>
          <w:sz w:val="21"/>
          <w:szCs w:val="21"/>
        </w:rPr>
        <w:t xml:space="preserve"> includes:</w:t>
      </w:r>
    </w:p>
    <w:p w14:paraId="33D8A71B" w14:textId="464053B2" w:rsidR="001263F5" w:rsidRPr="0089384D" w:rsidRDefault="001263F5" w:rsidP="0089384D">
      <w:pPr>
        <w:numPr>
          <w:ilvl w:val="0"/>
          <w:numId w:val="1"/>
        </w:numPr>
        <w:rPr>
          <w:rFonts w:cs="Arial"/>
          <w:sz w:val="21"/>
          <w:szCs w:val="21"/>
        </w:rPr>
      </w:pPr>
      <w:r w:rsidRPr="0089384D">
        <w:rPr>
          <w:rFonts w:cs="Arial"/>
          <w:sz w:val="21"/>
          <w:szCs w:val="21"/>
        </w:rPr>
        <w:t xml:space="preserve">All physical areas within </w:t>
      </w:r>
      <w:r w:rsidR="006623CF" w:rsidRPr="0089384D">
        <w:rPr>
          <w:rFonts w:cs="Arial"/>
          <w:sz w:val="21"/>
          <w:szCs w:val="21"/>
        </w:rPr>
        <w:t>[</w:t>
      </w:r>
      <w:r w:rsidRPr="0089384D">
        <w:rPr>
          <w:rFonts w:cs="Arial"/>
          <w:sz w:val="21"/>
          <w:szCs w:val="21"/>
          <w:highlight w:val="yellow"/>
        </w:rPr>
        <w:t>insert department name</w:t>
      </w:r>
      <w:r w:rsidR="006623CF" w:rsidRPr="0089384D">
        <w:rPr>
          <w:rFonts w:cs="Arial"/>
          <w:sz w:val="21"/>
          <w:szCs w:val="21"/>
        </w:rPr>
        <w:t>]</w:t>
      </w:r>
      <w:r w:rsidRPr="0089384D">
        <w:rPr>
          <w:rFonts w:cs="Arial"/>
          <w:sz w:val="21"/>
          <w:szCs w:val="21"/>
        </w:rPr>
        <w:t>.</w:t>
      </w:r>
    </w:p>
    <w:p w14:paraId="198F8530" w14:textId="7735FBB1" w:rsidR="001263F5" w:rsidRPr="0089384D" w:rsidRDefault="001263F5" w:rsidP="0089384D">
      <w:pPr>
        <w:numPr>
          <w:ilvl w:val="0"/>
          <w:numId w:val="1"/>
        </w:numPr>
        <w:rPr>
          <w:rFonts w:cs="Arial"/>
          <w:sz w:val="21"/>
          <w:szCs w:val="21"/>
        </w:rPr>
      </w:pPr>
      <w:r w:rsidRPr="0089384D">
        <w:rPr>
          <w:rFonts w:cs="Arial"/>
          <w:sz w:val="21"/>
          <w:szCs w:val="21"/>
        </w:rPr>
        <w:t xml:space="preserve">Stairwell </w:t>
      </w:r>
      <w:r w:rsidR="006623CF" w:rsidRPr="0089384D">
        <w:rPr>
          <w:rFonts w:cs="Arial"/>
          <w:sz w:val="21"/>
          <w:szCs w:val="21"/>
        </w:rPr>
        <w:t>[</w:t>
      </w:r>
      <w:r w:rsidRPr="0089384D">
        <w:rPr>
          <w:rFonts w:cs="Arial"/>
          <w:sz w:val="21"/>
          <w:szCs w:val="21"/>
          <w:highlight w:val="yellow"/>
        </w:rPr>
        <w:t>insert name of stairwells with</w:t>
      </w:r>
      <w:r w:rsidR="006623CF" w:rsidRPr="0089384D">
        <w:rPr>
          <w:rFonts w:cs="Arial"/>
          <w:sz w:val="21"/>
          <w:szCs w:val="21"/>
          <w:highlight w:val="yellow"/>
        </w:rPr>
        <w:t>in or adjacent to your area</w:t>
      </w:r>
      <w:r w:rsidR="006623CF" w:rsidRPr="0089384D">
        <w:rPr>
          <w:rFonts w:cs="Arial"/>
          <w:sz w:val="21"/>
          <w:szCs w:val="21"/>
        </w:rPr>
        <w:t>]</w:t>
      </w:r>
      <w:r w:rsidRPr="0089384D">
        <w:rPr>
          <w:rFonts w:cs="Arial"/>
          <w:sz w:val="21"/>
          <w:szCs w:val="21"/>
        </w:rPr>
        <w:t xml:space="preserve">, searching one floor up and one floor down. </w:t>
      </w:r>
    </w:p>
    <w:p w14:paraId="31F535C4" w14:textId="77777777" w:rsidR="001263F5" w:rsidRPr="0089384D" w:rsidRDefault="001263F5" w:rsidP="0089384D">
      <w:pPr>
        <w:numPr>
          <w:ilvl w:val="0"/>
          <w:numId w:val="1"/>
        </w:numPr>
        <w:rPr>
          <w:rFonts w:cs="Arial"/>
          <w:sz w:val="21"/>
          <w:szCs w:val="21"/>
        </w:rPr>
      </w:pPr>
      <w:r w:rsidRPr="0089384D">
        <w:rPr>
          <w:rFonts w:cs="Arial"/>
          <w:sz w:val="21"/>
          <w:szCs w:val="21"/>
        </w:rPr>
        <w:t>All hallways, corridors, utility rooms, and staff meeting rooms immediately outside of your area.</w:t>
      </w:r>
    </w:p>
    <w:p w14:paraId="271C63F1" w14:textId="4D7F7C6D" w:rsidR="001263F5" w:rsidRPr="0089384D" w:rsidRDefault="001263F5" w:rsidP="0089384D">
      <w:pPr>
        <w:numPr>
          <w:ilvl w:val="0"/>
          <w:numId w:val="1"/>
        </w:numPr>
        <w:rPr>
          <w:rFonts w:cs="Arial"/>
          <w:sz w:val="21"/>
          <w:szCs w:val="21"/>
        </w:rPr>
      </w:pPr>
      <w:r w:rsidRPr="0089384D">
        <w:rPr>
          <w:rFonts w:cs="Arial"/>
          <w:sz w:val="21"/>
          <w:szCs w:val="21"/>
        </w:rPr>
        <w:t>All adjacent public areas, including washrooms</w:t>
      </w:r>
      <w:r w:rsidR="006623CF" w:rsidRPr="0089384D">
        <w:rPr>
          <w:rFonts w:cs="Arial"/>
          <w:sz w:val="21"/>
          <w:szCs w:val="21"/>
        </w:rPr>
        <w:t>,</w:t>
      </w:r>
      <w:r w:rsidRPr="0089384D">
        <w:rPr>
          <w:rFonts w:cs="Arial"/>
          <w:sz w:val="21"/>
          <w:szCs w:val="21"/>
        </w:rPr>
        <w:t xml:space="preserve"> courtyards and/or terraces</w:t>
      </w:r>
      <w:r w:rsidR="006623CF" w:rsidRPr="0089384D">
        <w:rPr>
          <w:rFonts w:cs="Arial"/>
          <w:sz w:val="21"/>
          <w:szCs w:val="21"/>
        </w:rPr>
        <w:t>.</w:t>
      </w:r>
    </w:p>
    <w:p w14:paraId="69C8ACD1" w14:textId="661BB005" w:rsidR="001263F5" w:rsidRPr="0089384D" w:rsidRDefault="001263F5" w:rsidP="0089384D">
      <w:pPr>
        <w:rPr>
          <w:rFonts w:cs="Arial"/>
          <w:sz w:val="21"/>
          <w:szCs w:val="21"/>
        </w:rPr>
      </w:pPr>
    </w:p>
    <w:p w14:paraId="50C3EC80" w14:textId="4FEC7D31" w:rsidR="00FF2EA1" w:rsidRPr="0089384D" w:rsidRDefault="00B74DAD" w:rsidP="0089384D">
      <w:pPr>
        <w:pStyle w:val="Heading2"/>
        <w:numPr>
          <w:ilvl w:val="0"/>
          <w:numId w:val="2"/>
        </w:numPr>
        <w:spacing w:before="0" w:after="120"/>
        <w:rPr>
          <w:rFonts w:ascii="Arial" w:hAnsi="Arial" w:cs="Arial"/>
          <w:i w:val="0"/>
          <w:sz w:val="21"/>
          <w:szCs w:val="21"/>
        </w:rPr>
      </w:pPr>
      <w:r w:rsidRPr="0089384D">
        <w:rPr>
          <w:rFonts w:ascii="Arial" w:hAnsi="Arial" w:cs="Arial"/>
          <w:i w:val="0"/>
          <w:sz w:val="21"/>
          <w:szCs w:val="21"/>
        </w:rPr>
        <w:t xml:space="preserve">RESPONSE </w:t>
      </w:r>
      <w:r w:rsidR="00A43E7B">
        <w:rPr>
          <w:rFonts w:ascii="Arial" w:hAnsi="Arial" w:cs="Arial"/>
          <w:i w:val="0"/>
          <w:sz w:val="21"/>
          <w:szCs w:val="21"/>
        </w:rPr>
        <w:t xml:space="preserve">AREA </w:t>
      </w:r>
      <w:r w:rsidR="00E51AA9" w:rsidRPr="0089384D">
        <w:rPr>
          <w:rFonts w:ascii="Arial" w:hAnsi="Arial" w:cs="Arial"/>
          <w:i w:val="0"/>
          <w:sz w:val="21"/>
          <w:szCs w:val="21"/>
        </w:rPr>
        <w:t>INSTRUCTIONS</w:t>
      </w:r>
      <w:r w:rsidRPr="0089384D">
        <w:rPr>
          <w:rFonts w:ascii="Arial" w:hAnsi="Arial" w:cs="Arial"/>
          <w:i w:val="0"/>
          <w:sz w:val="21"/>
          <w:szCs w:val="21"/>
        </w:rPr>
        <w:t>:</w:t>
      </w:r>
    </w:p>
    <w:p w14:paraId="42BC3084" w14:textId="77777777" w:rsidR="007E32EB" w:rsidRPr="007E32EB" w:rsidRDefault="004255A2" w:rsidP="007E32EB">
      <w:pPr>
        <w:pStyle w:val="Heading2"/>
        <w:numPr>
          <w:ilvl w:val="0"/>
          <w:numId w:val="4"/>
        </w:numPr>
        <w:spacing w:before="120" w:after="120"/>
        <w:rPr>
          <w:rFonts w:cs="Arial"/>
          <w:sz w:val="21"/>
          <w:szCs w:val="21"/>
          <w:lang w:val="en-GB"/>
        </w:rPr>
      </w:pPr>
      <w:r w:rsidRPr="0089384D">
        <w:rPr>
          <w:rFonts w:ascii="Arial" w:hAnsi="Arial" w:cs="Arial"/>
          <w:i w:val="0"/>
          <w:sz w:val="21"/>
          <w:szCs w:val="21"/>
        </w:rPr>
        <w:t xml:space="preserve"> </w:t>
      </w:r>
      <w:r w:rsidR="007E32EB" w:rsidRPr="007E32EB">
        <w:rPr>
          <w:rFonts w:ascii="Arial" w:hAnsi="Arial" w:cs="Arial"/>
          <w:i w:val="0"/>
          <w:sz w:val="21"/>
          <w:szCs w:val="21"/>
        </w:rPr>
        <w:t xml:space="preserve">A PATIENT (16 years or older) IS REPORTEDLY MISSING FROM </w:t>
      </w:r>
      <w:r w:rsidR="007E32EB" w:rsidRPr="007E32EB">
        <w:rPr>
          <w:rFonts w:ascii="Arial" w:hAnsi="Arial" w:cs="Arial"/>
          <w:i w:val="0"/>
          <w:sz w:val="21"/>
          <w:szCs w:val="21"/>
          <w:u w:val="single"/>
        </w:rPr>
        <w:t>YOUR</w:t>
      </w:r>
      <w:r w:rsidR="007E32EB" w:rsidRPr="007E32EB">
        <w:rPr>
          <w:rFonts w:ascii="Arial" w:hAnsi="Arial" w:cs="Arial"/>
          <w:i w:val="0"/>
          <w:sz w:val="21"/>
          <w:szCs w:val="21"/>
        </w:rPr>
        <w:t xml:space="preserve"> AREA</w:t>
      </w:r>
    </w:p>
    <w:p w14:paraId="489E16AA" w14:textId="16353F24" w:rsidR="007E32EB" w:rsidRPr="007E32EB" w:rsidRDefault="007E32EB" w:rsidP="007E32EB">
      <w:pPr>
        <w:numPr>
          <w:ilvl w:val="0"/>
          <w:numId w:val="1"/>
        </w:numPr>
        <w:rPr>
          <w:rFonts w:cs="Arial"/>
          <w:sz w:val="21"/>
          <w:szCs w:val="21"/>
        </w:rPr>
      </w:pPr>
      <w:r w:rsidRPr="007E32EB">
        <w:rPr>
          <w:rFonts w:cs="Arial"/>
          <w:sz w:val="21"/>
          <w:szCs w:val="21"/>
        </w:rPr>
        <w:t xml:space="preserve">For general instructions, refer to Appendix 2 </w:t>
      </w:r>
      <w:r w:rsidR="004E26E2">
        <w:rPr>
          <w:rFonts w:cs="Arial"/>
          <w:sz w:val="21"/>
          <w:szCs w:val="21"/>
        </w:rPr>
        <w:t xml:space="preserve">- </w:t>
      </w:r>
      <w:r w:rsidRPr="007E32EB">
        <w:rPr>
          <w:rFonts w:cs="Arial"/>
          <w:sz w:val="21"/>
          <w:szCs w:val="21"/>
        </w:rPr>
        <w:t xml:space="preserve">Code Yellow – Search (Missing Patient) Algorithm </w:t>
      </w:r>
    </w:p>
    <w:p w14:paraId="73D84202" w14:textId="6DBD9FD0" w:rsidR="007E32EB" w:rsidRPr="007E32EB" w:rsidRDefault="007E32EB" w:rsidP="007E32EB">
      <w:pPr>
        <w:numPr>
          <w:ilvl w:val="0"/>
          <w:numId w:val="1"/>
        </w:numPr>
        <w:rPr>
          <w:rFonts w:cs="Arial"/>
          <w:sz w:val="21"/>
          <w:szCs w:val="21"/>
        </w:rPr>
      </w:pPr>
      <w:r w:rsidRPr="007E32EB">
        <w:rPr>
          <w:rFonts w:cs="Arial"/>
          <w:sz w:val="21"/>
          <w:szCs w:val="21"/>
        </w:rPr>
        <w:t>For detailed instructions, refer to Code Yellow Policy, Section 5.</w:t>
      </w:r>
      <w:r>
        <w:rPr>
          <w:rFonts w:cs="Arial"/>
          <w:sz w:val="21"/>
          <w:szCs w:val="21"/>
        </w:rPr>
        <w:t>2.</w:t>
      </w:r>
    </w:p>
    <w:p w14:paraId="4A54F6AB" w14:textId="77777777" w:rsidR="004E26E2" w:rsidRPr="004E26E2" w:rsidRDefault="004E26E2" w:rsidP="004E26E2">
      <w:pPr>
        <w:ind w:left="360"/>
        <w:contextualSpacing/>
        <w:rPr>
          <w:rFonts w:cs="Arial"/>
          <w:i/>
          <w:sz w:val="12"/>
          <w:szCs w:val="12"/>
        </w:rPr>
      </w:pPr>
    </w:p>
    <w:p w14:paraId="04300F00" w14:textId="4A627AB7" w:rsidR="007E32EB" w:rsidRPr="004E26E2" w:rsidRDefault="004E26E2" w:rsidP="004E26E2">
      <w:pPr>
        <w:ind w:left="360"/>
        <w:contextualSpacing/>
        <w:rPr>
          <w:rFonts w:cs="Arial"/>
          <w:i/>
          <w:sz w:val="21"/>
          <w:szCs w:val="21"/>
        </w:rPr>
      </w:pPr>
      <w:r w:rsidRPr="004E26E2">
        <w:rPr>
          <w:rFonts w:cs="Arial"/>
          <w:i/>
          <w:sz w:val="21"/>
          <w:szCs w:val="21"/>
        </w:rPr>
        <w:t xml:space="preserve">Note: </w:t>
      </w:r>
      <w:r w:rsidR="007E32EB" w:rsidRPr="004E26E2">
        <w:rPr>
          <w:rFonts w:cs="Arial"/>
          <w:i/>
          <w:sz w:val="21"/>
          <w:szCs w:val="21"/>
        </w:rPr>
        <w:t xml:space="preserve">Code Yellow – Search activation is for patients determined to be </w:t>
      </w:r>
      <w:r w:rsidR="007E32EB" w:rsidRPr="00A3658C">
        <w:rPr>
          <w:rFonts w:cs="Arial"/>
          <w:i/>
          <w:sz w:val="21"/>
          <w:szCs w:val="21"/>
          <w:u w:val="single"/>
        </w:rPr>
        <w:t>high risk</w:t>
      </w:r>
      <w:r w:rsidR="007E32EB" w:rsidRPr="004E26E2">
        <w:rPr>
          <w:rFonts w:cs="Arial"/>
          <w:i/>
          <w:sz w:val="21"/>
          <w:szCs w:val="21"/>
        </w:rPr>
        <w:t>. To assist in determining if the patient is high risk, see Appendix 1 – Criteria for a High Risk Patient.</w:t>
      </w:r>
    </w:p>
    <w:p w14:paraId="5AB0D3E1" w14:textId="148D1A21" w:rsidR="00FF2EA1" w:rsidRPr="0089384D" w:rsidRDefault="004255A2" w:rsidP="0089384D">
      <w:pPr>
        <w:pStyle w:val="Heading2"/>
        <w:numPr>
          <w:ilvl w:val="0"/>
          <w:numId w:val="4"/>
        </w:numPr>
        <w:spacing w:before="120" w:after="120"/>
        <w:rPr>
          <w:rFonts w:ascii="Arial" w:hAnsi="Arial" w:cs="Arial"/>
          <w:i w:val="0"/>
          <w:sz w:val="21"/>
          <w:szCs w:val="21"/>
        </w:rPr>
      </w:pPr>
      <w:r w:rsidRPr="0089384D">
        <w:rPr>
          <w:rFonts w:ascii="Arial" w:hAnsi="Arial" w:cs="Arial"/>
          <w:i w:val="0"/>
          <w:sz w:val="21"/>
          <w:szCs w:val="21"/>
        </w:rPr>
        <w:t>“</w:t>
      </w:r>
      <w:commentRangeStart w:id="1"/>
      <w:r w:rsidR="00FF2EA1" w:rsidRPr="0089384D">
        <w:rPr>
          <w:rFonts w:ascii="Arial" w:hAnsi="Arial" w:cs="Arial"/>
          <w:i w:val="0"/>
          <w:sz w:val="21"/>
          <w:szCs w:val="21"/>
        </w:rPr>
        <w:t xml:space="preserve">CODE YELLOW – </w:t>
      </w:r>
      <w:r w:rsidR="00FF2EA1" w:rsidRPr="0089384D">
        <w:rPr>
          <w:rFonts w:ascii="Arial" w:hAnsi="Arial" w:cs="Arial"/>
          <w:i w:val="0"/>
          <w:sz w:val="21"/>
          <w:szCs w:val="21"/>
          <w:u w:val="single"/>
        </w:rPr>
        <w:t>SEARCH</w:t>
      </w:r>
      <w:r w:rsidRPr="0089384D">
        <w:rPr>
          <w:rFonts w:ascii="Arial" w:hAnsi="Arial" w:cs="Arial"/>
          <w:i w:val="0"/>
          <w:sz w:val="21"/>
          <w:szCs w:val="21"/>
        </w:rPr>
        <w:t>”</w:t>
      </w:r>
      <w:r w:rsidR="00FF2EA1" w:rsidRPr="0089384D">
        <w:rPr>
          <w:rFonts w:ascii="Arial" w:hAnsi="Arial" w:cs="Arial"/>
          <w:i w:val="0"/>
          <w:sz w:val="21"/>
          <w:szCs w:val="21"/>
        </w:rPr>
        <w:t xml:space="preserve"> IS ANNOUNCED OVERHEAD</w:t>
      </w:r>
      <w:commentRangeEnd w:id="1"/>
      <w:r w:rsidR="007E32EB">
        <w:rPr>
          <w:rStyle w:val="CommentReference"/>
          <w:rFonts w:ascii="Arial" w:hAnsi="Arial"/>
          <w:b w:val="0"/>
          <w:bCs w:val="0"/>
          <w:i w:val="0"/>
          <w:iCs w:val="0"/>
        </w:rPr>
        <w:commentReference w:id="1"/>
      </w:r>
    </w:p>
    <w:p w14:paraId="4CBD4BD5" w14:textId="45C660EA" w:rsidR="004255A2" w:rsidRPr="0089384D" w:rsidRDefault="008A1CE6" w:rsidP="0089384D">
      <w:pPr>
        <w:ind w:left="360"/>
        <w:rPr>
          <w:i/>
          <w:sz w:val="21"/>
          <w:szCs w:val="21"/>
        </w:rPr>
      </w:pPr>
      <w:r w:rsidRPr="0089384D">
        <w:rPr>
          <w:rFonts w:cs="Arial"/>
          <w:i/>
          <w:sz w:val="21"/>
          <w:szCs w:val="21"/>
        </w:rPr>
        <w:t>Code Yellow Search is a</w:t>
      </w:r>
      <w:r w:rsidR="004255A2" w:rsidRPr="0089384D">
        <w:rPr>
          <w:rFonts w:cs="Arial"/>
          <w:i/>
          <w:sz w:val="21"/>
          <w:szCs w:val="21"/>
        </w:rPr>
        <w:t xml:space="preserve"> hospital-wide response to search for a high-risk patient (age </w:t>
      </w:r>
      <w:r w:rsidR="007625DF" w:rsidRPr="0089384D">
        <w:rPr>
          <w:rFonts w:cs="Arial"/>
          <w:i/>
          <w:sz w:val="21"/>
          <w:szCs w:val="21"/>
        </w:rPr>
        <w:t>16</w:t>
      </w:r>
      <w:r w:rsidR="004255A2" w:rsidRPr="0089384D">
        <w:rPr>
          <w:rFonts w:cs="Arial"/>
          <w:i/>
          <w:sz w:val="21"/>
          <w:szCs w:val="21"/>
        </w:rPr>
        <w:t xml:space="preserve"> years or older) that is missing from within the Hospital.</w:t>
      </w:r>
    </w:p>
    <w:p w14:paraId="15131634" w14:textId="7C8F6E8B" w:rsidR="0043663F" w:rsidRPr="0089384D" w:rsidRDefault="0043663F" w:rsidP="0089384D">
      <w:pPr>
        <w:pStyle w:val="ListParagraph"/>
        <w:numPr>
          <w:ilvl w:val="0"/>
          <w:numId w:val="5"/>
        </w:numPr>
        <w:ind w:left="720"/>
        <w:rPr>
          <w:rFonts w:cs="Arial"/>
          <w:sz w:val="21"/>
          <w:szCs w:val="21"/>
        </w:rPr>
      </w:pPr>
      <w:r w:rsidRPr="0089384D">
        <w:rPr>
          <w:rFonts w:cs="Arial"/>
          <w:sz w:val="21"/>
          <w:szCs w:val="21"/>
        </w:rPr>
        <w:t>1. Listen carefully to the des</w:t>
      </w:r>
      <w:r w:rsidR="00E21225" w:rsidRPr="0089384D">
        <w:rPr>
          <w:rFonts w:cs="Arial"/>
          <w:sz w:val="21"/>
          <w:szCs w:val="21"/>
        </w:rPr>
        <w:t>cription of the missing patient.</w:t>
      </w:r>
    </w:p>
    <w:p w14:paraId="446DBD79" w14:textId="77777777" w:rsidR="008A1CE6" w:rsidRPr="0089384D" w:rsidRDefault="008A1CE6" w:rsidP="0089384D">
      <w:pPr>
        <w:pStyle w:val="ListParagraph"/>
        <w:numPr>
          <w:ilvl w:val="0"/>
          <w:numId w:val="5"/>
        </w:numPr>
        <w:ind w:left="720"/>
        <w:contextualSpacing/>
        <w:rPr>
          <w:rFonts w:cs="Arial"/>
          <w:sz w:val="21"/>
          <w:szCs w:val="21"/>
        </w:rPr>
      </w:pPr>
      <w:r w:rsidRPr="0089384D">
        <w:rPr>
          <w:rFonts w:cs="Arial"/>
          <w:sz w:val="21"/>
          <w:szCs w:val="21"/>
        </w:rPr>
        <w:t>2</w:t>
      </w:r>
      <w:r w:rsidR="0043663F" w:rsidRPr="0089384D">
        <w:rPr>
          <w:rFonts w:cs="Arial"/>
          <w:sz w:val="21"/>
          <w:szCs w:val="21"/>
        </w:rPr>
        <w:t xml:space="preserve">. </w:t>
      </w:r>
      <w:r w:rsidR="00904016" w:rsidRPr="0089384D">
        <w:rPr>
          <w:rFonts w:cs="Arial"/>
          <w:sz w:val="21"/>
          <w:szCs w:val="21"/>
        </w:rPr>
        <w:t>A</w:t>
      </w:r>
      <w:r w:rsidR="006623CF" w:rsidRPr="0089384D">
        <w:rPr>
          <w:rFonts w:cs="Arial"/>
          <w:sz w:val="21"/>
          <w:szCs w:val="21"/>
        </w:rPr>
        <w:t>vailable staff report to V</w:t>
      </w:r>
      <w:r w:rsidR="00CA3629" w:rsidRPr="0089384D">
        <w:rPr>
          <w:rFonts w:cs="Arial"/>
          <w:sz w:val="21"/>
          <w:szCs w:val="21"/>
        </w:rPr>
        <w:t xml:space="preserve">ested </w:t>
      </w:r>
      <w:r w:rsidR="006623CF" w:rsidRPr="0089384D">
        <w:rPr>
          <w:rFonts w:cs="Arial"/>
          <w:sz w:val="21"/>
          <w:szCs w:val="21"/>
        </w:rPr>
        <w:t>D</w:t>
      </w:r>
      <w:r w:rsidR="0043663F" w:rsidRPr="0089384D">
        <w:rPr>
          <w:rFonts w:cs="Arial"/>
          <w:sz w:val="21"/>
          <w:szCs w:val="21"/>
        </w:rPr>
        <w:t xml:space="preserve">esignate to coordinate </w:t>
      </w:r>
      <w:r w:rsidR="00904016" w:rsidRPr="0089384D">
        <w:rPr>
          <w:rFonts w:cs="Arial"/>
          <w:sz w:val="21"/>
          <w:szCs w:val="21"/>
        </w:rPr>
        <w:t>a</w:t>
      </w:r>
      <w:r w:rsidR="0043663F" w:rsidRPr="0089384D">
        <w:rPr>
          <w:rFonts w:cs="Arial"/>
          <w:sz w:val="21"/>
          <w:szCs w:val="21"/>
        </w:rPr>
        <w:t xml:space="preserve"> search</w:t>
      </w:r>
      <w:r w:rsidR="005364A8" w:rsidRPr="0089384D">
        <w:rPr>
          <w:rFonts w:cs="Arial"/>
          <w:sz w:val="21"/>
          <w:szCs w:val="21"/>
        </w:rPr>
        <w:t xml:space="preserve">. </w:t>
      </w:r>
    </w:p>
    <w:p w14:paraId="0BAB7A9B" w14:textId="726ABC4A" w:rsidR="0043663F" w:rsidRPr="0089384D" w:rsidRDefault="008A1CE6" w:rsidP="0089384D">
      <w:pPr>
        <w:pStyle w:val="ListParagraph"/>
        <w:numPr>
          <w:ilvl w:val="0"/>
          <w:numId w:val="5"/>
        </w:numPr>
        <w:ind w:left="720"/>
        <w:contextualSpacing/>
        <w:rPr>
          <w:rFonts w:cs="Arial"/>
          <w:sz w:val="21"/>
          <w:szCs w:val="21"/>
        </w:rPr>
      </w:pPr>
      <w:r w:rsidRPr="0089384D">
        <w:rPr>
          <w:rFonts w:cs="Arial"/>
          <w:sz w:val="21"/>
          <w:szCs w:val="21"/>
        </w:rPr>
        <w:t xml:space="preserve">3. </w:t>
      </w:r>
      <w:r w:rsidR="00CA3629" w:rsidRPr="0089384D">
        <w:rPr>
          <w:rFonts w:cs="Arial"/>
          <w:sz w:val="21"/>
          <w:szCs w:val="21"/>
        </w:rPr>
        <w:t>Staff report th</w:t>
      </w:r>
      <w:r w:rsidRPr="0089384D">
        <w:rPr>
          <w:rFonts w:cs="Arial"/>
          <w:sz w:val="21"/>
          <w:szCs w:val="21"/>
        </w:rPr>
        <w:t>eir search results back to the Vested D</w:t>
      </w:r>
      <w:r w:rsidR="00CA3629" w:rsidRPr="0089384D">
        <w:rPr>
          <w:rFonts w:cs="Arial"/>
          <w:sz w:val="21"/>
          <w:szCs w:val="21"/>
        </w:rPr>
        <w:t>esignate.</w:t>
      </w:r>
    </w:p>
    <w:p w14:paraId="27DD9715" w14:textId="3CAFD947" w:rsidR="008A1CE6" w:rsidRPr="0089384D" w:rsidRDefault="008A1CE6" w:rsidP="0089384D">
      <w:pPr>
        <w:numPr>
          <w:ilvl w:val="0"/>
          <w:numId w:val="8"/>
        </w:numPr>
        <w:autoSpaceDE w:val="0"/>
        <w:autoSpaceDN w:val="0"/>
        <w:adjustRightInd w:val="0"/>
        <w:ind w:left="720"/>
        <w:rPr>
          <w:rFonts w:cs="Arial"/>
          <w:sz w:val="21"/>
          <w:szCs w:val="21"/>
        </w:rPr>
      </w:pPr>
      <w:r w:rsidRPr="0089384D">
        <w:rPr>
          <w:rFonts w:cs="Arial"/>
          <w:sz w:val="21"/>
          <w:szCs w:val="21"/>
        </w:rPr>
        <w:t xml:space="preserve">4. Vested Designate will submit an </w:t>
      </w:r>
      <w:proofErr w:type="spellStart"/>
      <w:r w:rsidRPr="0089384D">
        <w:rPr>
          <w:rFonts w:cs="Arial"/>
          <w:sz w:val="21"/>
          <w:szCs w:val="21"/>
        </w:rPr>
        <w:t>eObservation</w:t>
      </w:r>
      <w:proofErr w:type="spellEnd"/>
      <w:r w:rsidRPr="0089384D">
        <w:rPr>
          <w:rFonts w:cs="Arial"/>
          <w:sz w:val="21"/>
          <w:szCs w:val="21"/>
        </w:rPr>
        <w:t xml:space="preserve"> Search Code Report </w:t>
      </w:r>
      <w:r w:rsidRPr="0089384D">
        <w:rPr>
          <w:rFonts w:cs="Arial"/>
          <w:sz w:val="21"/>
          <w:szCs w:val="21"/>
          <w:u w:val="single"/>
        </w:rPr>
        <w:t>immediately</w:t>
      </w:r>
      <w:r w:rsidRPr="0089384D">
        <w:rPr>
          <w:rFonts w:cs="Arial"/>
          <w:sz w:val="21"/>
          <w:szCs w:val="21"/>
        </w:rPr>
        <w:t xml:space="preserve"> after a full search of </w:t>
      </w:r>
      <w:r w:rsidR="00B26412">
        <w:rPr>
          <w:rFonts w:cs="Arial"/>
          <w:sz w:val="21"/>
          <w:szCs w:val="21"/>
        </w:rPr>
        <w:t xml:space="preserve">the </w:t>
      </w:r>
      <w:r w:rsidRPr="0089384D">
        <w:rPr>
          <w:rFonts w:cs="Arial"/>
          <w:sz w:val="21"/>
          <w:szCs w:val="21"/>
        </w:rPr>
        <w:t xml:space="preserve">response area is complete. </w:t>
      </w:r>
    </w:p>
    <w:p w14:paraId="13ECDD49" w14:textId="30B2A07E" w:rsidR="008A1CE6" w:rsidRDefault="008A1CE6" w:rsidP="0089384D">
      <w:pPr>
        <w:pStyle w:val="ListParagraph"/>
        <w:numPr>
          <w:ilvl w:val="0"/>
          <w:numId w:val="5"/>
        </w:numPr>
        <w:ind w:left="720"/>
        <w:rPr>
          <w:rFonts w:cs="Arial"/>
          <w:sz w:val="21"/>
          <w:szCs w:val="21"/>
        </w:rPr>
      </w:pPr>
      <w:r w:rsidRPr="0089384D">
        <w:rPr>
          <w:rFonts w:cs="Arial"/>
          <w:sz w:val="21"/>
          <w:szCs w:val="21"/>
        </w:rPr>
        <w:t>5</w:t>
      </w:r>
      <w:r w:rsidR="0043663F" w:rsidRPr="0089384D">
        <w:rPr>
          <w:rFonts w:cs="Arial"/>
          <w:sz w:val="21"/>
          <w:szCs w:val="21"/>
        </w:rPr>
        <w:t>. If patient is found, notify the patient’</w:t>
      </w:r>
      <w:r w:rsidR="00CA3629" w:rsidRPr="0089384D">
        <w:rPr>
          <w:rFonts w:cs="Arial"/>
          <w:sz w:val="21"/>
          <w:szCs w:val="21"/>
        </w:rPr>
        <w:t>s department via Switchbo</w:t>
      </w:r>
      <w:r w:rsidRPr="0089384D">
        <w:rPr>
          <w:rFonts w:cs="Arial"/>
          <w:sz w:val="21"/>
          <w:szCs w:val="21"/>
        </w:rPr>
        <w:t>ard “55” and a</w:t>
      </w:r>
      <w:r w:rsidR="0043663F" w:rsidRPr="0089384D">
        <w:rPr>
          <w:rFonts w:cs="Arial"/>
          <w:sz w:val="21"/>
          <w:szCs w:val="21"/>
        </w:rPr>
        <w:t xml:space="preserve">ssist with returning the patient to the appropriate unit </w:t>
      </w:r>
      <w:r w:rsidR="00CA3629" w:rsidRPr="0089384D">
        <w:rPr>
          <w:rFonts w:cs="Arial"/>
          <w:sz w:val="21"/>
          <w:szCs w:val="21"/>
        </w:rPr>
        <w:t>if safe to do so/</w:t>
      </w:r>
      <w:r w:rsidR="0043663F" w:rsidRPr="0089384D">
        <w:rPr>
          <w:rFonts w:cs="Arial"/>
          <w:sz w:val="21"/>
          <w:szCs w:val="21"/>
        </w:rPr>
        <w:t>as required.</w:t>
      </w:r>
    </w:p>
    <w:p w14:paraId="4FD5141E" w14:textId="77777777" w:rsidR="00271DED" w:rsidRPr="00271DED" w:rsidRDefault="00271DED" w:rsidP="00271DED">
      <w:pPr>
        <w:ind w:left="360"/>
        <w:contextualSpacing/>
        <w:rPr>
          <w:rFonts w:cs="Arial"/>
          <w:i/>
          <w:sz w:val="12"/>
          <w:szCs w:val="12"/>
        </w:rPr>
      </w:pPr>
    </w:p>
    <w:p w14:paraId="4FC3E055" w14:textId="48072F0C" w:rsidR="00271DED" w:rsidRDefault="00271DED" w:rsidP="00271DED">
      <w:pPr>
        <w:ind w:left="360"/>
        <w:contextualSpacing/>
        <w:rPr>
          <w:rFonts w:cs="Arial"/>
          <w:i/>
          <w:sz w:val="21"/>
          <w:szCs w:val="21"/>
        </w:rPr>
      </w:pPr>
      <w:r>
        <w:rPr>
          <w:rFonts w:cs="Arial"/>
          <w:i/>
          <w:sz w:val="21"/>
          <w:szCs w:val="21"/>
        </w:rPr>
        <w:t xml:space="preserve">Note: </w:t>
      </w:r>
      <w:r w:rsidRPr="00271DED">
        <w:rPr>
          <w:rFonts w:cs="Arial"/>
          <w:i/>
          <w:sz w:val="21"/>
          <w:szCs w:val="21"/>
        </w:rPr>
        <w:t>If you do not submit a</w:t>
      </w:r>
      <w:r w:rsidR="00B26412">
        <w:rPr>
          <w:rFonts w:cs="Arial"/>
          <w:i/>
          <w:sz w:val="21"/>
          <w:szCs w:val="21"/>
        </w:rPr>
        <w:t xml:space="preserve">n </w:t>
      </w:r>
      <w:proofErr w:type="spellStart"/>
      <w:r w:rsidR="00B26412">
        <w:rPr>
          <w:rFonts w:cs="Arial"/>
          <w:i/>
          <w:sz w:val="21"/>
          <w:szCs w:val="21"/>
        </w:rPr>
        <w:t>eObservation</w:t>
      </w:r>
      <w:proofErr w:type="spellEnd"/>
      <w:r w:rsidRPr="00271DED">
        <w:rPr>
          <w:rFonts w:cs="Arial"/>
          <w:i/>
          <w:sz w:val="21"/>
          <w:szCs w:val="21"/>
        </w:rPr>
        <w:t xml:space="preserve"> report within 10 minutes of the overhead announcement Adm</w:t>
      </w:r>
      <w:r w:rsidR="00B26412">
        <w:rPr>
          <w:rFonts w:cs="Arial"/>
          <w:i/>
          <w:sz w:val="21"/>
          <w:szCs w:val="21"/>
        </w:rPr>
        <w:t>itting will call to request you submit your</w:t>
      </w:r>
      <w:r w:rsidRPr="00271DED">
        <w:rPr>
          <w:rFonts w:cs="Arial"/>
          <w:i/>
          <w:sz w:val="21"/>
          <w:szCs w:val="21"/>
        </w:rPr>
        <w:t xml:space="preserve"> search results.</w:t>
      </w:r>
    </w:p>
    <w:p w14:paraId="56A4AB56" w14:textId="5F838988" w:rsidR="002647E9" w:rsidRDefault="002647E9" w:rsidP="00271DED">
      <w:pPr>
        <w:ind w:left="360"/>
        <w:contextualSpacing/>
        <w:rPr>
          <w:rFonts w:cs="Arial"/>
          <w:i/>
          <w:sz w:val="21"/>
          <w:szCs w:val="21"/>
        </w:rPr>
      </w:pPr>
    </w:p>
    <w:p w14:paraId="544017C6" w14:textId="0611A8B8" w:rsidR="002647E9" w:rsidRDefault="002647E9" w:rsidP="00271DED">
      <w:pPr>
        <w:ind w:left="360"/>
        <w:contextualSpacing/>
        <w:rPr>
          <w:rFonts w:cs="Arial"/>
          <w:i/>
          <w:sz w:val="21"/>
          <w:szCs w:val="21"/>
        </w:rPr>
      </w:pPr>
    </w:p>
    <w:p w14:paraId="6E825D9A" w14:textId="1A4DD715" w:rsidR="002647E9" w:rsidRDefault="002647E9" w:rsidP="00271DED">
      <w:pPr>
        <w:ind w:left="360"/>
        <w:contextualSpacing/>
        <w:rPr>
          <w:rFonts w:cs="Arial"/>
          <w:i/>
          <w:sz w:val="21"/>
          <w:szCs w:val="21"/>
        </w:rPr>
      </w:pPr>
    </w:p>
    <w:p w14:paraId="3740F71A" w14:textId="52547C4E" w:rsidR="002647E9" w:rsidRDefault="002647E9" w:rsidP="00271DED">
      <w:pPr>
        <w:ind w:left="360"/>
        <w:contextualSpacing/>
        <w:rPr>
          <w:rFonts w:cs="Arial"/>
          <w:i/>
          <w:sz w:val="21"/>
          <w:szCs w:val="21"/>
        </w:rPr>
      </w:pPr>
    </w:p>
    <w:p w14:paraId="0E31B0B4" w14:textId="2354A03D" w:rsidR="002647E9" w:rsidRDefault="002647E9" w:rsidP="00271DED">
      <w:pPr>
        <w:ind w:left="360"/>
        <w:contextualSpacing/>
        <w:rPr>
          <w:rFonts w:cs="Arial"/>
          <w:i/>
          <w:sz w:val="21"/>
          <w:szCs w:val="21"/>
        </w:rPr>
      </w:pPr>
    </w:p>
    <w:p w14:paraId="00941C81" w14:textId="4D163A42" w:rsidR="002647E9" w:rsidRDefault="002647E9" w:rsidP="00271DED">
      <w:pPr>
        <w:ind w:left="360"/>
        <w:contextualSpacing/>
        <w:rPr>
          <w:rFonts w:cs="Arial"/>
          <w:i/>
          <w:sz w:val="21"/>
          <w:szCs w:val="21"/>
        </w:rPr>
      </w:pPr>
    </w:p>
    <w:p w14:paraId="68C5D50F" w14:textId="43D9690E" w:rsidR="002647E9" w:rsidRDefault="002647E9" w:rsidP="00271DED">
      <w:pPr>
        <w:ind w:left="360"/>
        <w:contextualSpacing/>
        <w:rPr>
          <w:rFonts w:cs="Arial"/>
          <w:i/>
          <w:sz w:val="21"/>
          <w:szCs w:val="21"/>
        </w:rPr>
      </w:pPr>
    </w:p>
    <w:p w14:paraId="06A015C2" w14:textId="33C9405A" w:rsidR="002647E9" w:rsidRDefault="002647E9" w:rsidP="00271DED">
      <w:pPr>
        <w:ind w:left="360"/>
        <w:contextualSpacing/>
        <w:rPr>
          <w:rFonts w:cs="Arial"/>
          <w:i/>
          <w:sz w:val="21"/>
          <w:szCs w:val="21"/>
        </w:rPr>
      </w:pPr>
    </w:p>
    <w:p w14:paraId="4AB682C1" w14:textId="779F500F" w:rsidR="002647E9" w:rsidRDefault="002647E9" w:rsidP="00271DED">
      <w:pPr>
        <w:ind w:left="360"/>
        <w:contextualSpacing/>
        <w:rPr>
          <w:rFonts w:cs="Arial"/>
          <w:i/>
          <w:sz w:val="21"/>
          <w:szCs w:val="21"/>
        </w:rPr>
      </w:pPr>
    </w:p>
    <w:p w14:paraId="35CF4A68" w14:textId="6C665477" w:rsidR="002647E9" w:rsidRDefault="002647E9" w:rsidP="00271DED">
      <w:pPr>
        <w:ind w:left="360"/>
        <w:contextualSpacing/>
        <w:rPr>
          <w:rFonts w:cs="Arial"/>
          <w:i/>
          <w:sz w:val="21"/>
          <w:szCs w:val="21"/>
        </w:rPr>
      </w:pPr>
    </w:p>
    <w:p w14:paraId="2CC34D85" w14:textId="77777777" w:rsidR="002647E9" w:rsidRPr="00271DED" w:rsidRDefault="002647E9" w:rsidP="00271DED">
      <w:pPr>
        <w:ind w:left="360"/>
        <w:contextualSpacing/>
        <w:rPr>
          <w:rFonts w:cs="Arial"/>
          <w:i/>
          <w:sz w:val="21"/>
          <w:szCs w:val="21"/>
        </w:rPr>
      </w:pPr>
    </w:p>
    <w:p w14:paraId="155730FA" w14:textId="77777777" w:rsidR="0043663F" w:rsidRPr="0089384D" w:rsidRDefault="0043663F" w:rsidP="0089384D">
      <w:pPr>
        <w:pStyle w:val="ListParagraph"/>
        <w:rPr>
          <w:rFonts w:cs="Arial"/>
          <w:sz w:val="21"/>
          <w:szCs w:val="21"/>
        </w:rPr>
      </w:pPr>
    </w:p>
    <w:p w14:paraId="4CFEB665" w14:textId="65ADDCFF" w:rsidR="002F64E7" w:rsidRPr="0089384D" w:rsidRDefault="004255A2" w:rsidP="0089384D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before="60" w:after="60"/>
        <w:rPr>
          <w:rFonts w:cs="Arial"/>
          <w:sz w:val="21"/>
          <w:szCs w:val="21"/>
        </w:rPr>
      </w:pPr>
      <w:r w:rsidRPr="0089384D">
        <w:rPr>
          <w:rFonts w:cs="Arial"/>
          <w:b/>
          <w:sz w:val="21"/>
          <w:szCs w:val="21"/>
        </w:rPr>
        <w:lastRenderedPageBreak/>
        <w:t>“</w:t>
      </w:r>
      <w:r w:rsidR="00FF2EA1" w:rsidRPr="0089384D">
        <w:rPr>
          <w:rFonts w:cs="Arial"/>
          <w:b/>
          <w:sz w:val="21"/>
          <w:szCs w:val="21"/>
        </w:rPr>
        <w:t xml:space="preserve">CODE YELLOW – </w:t>
      </w:r>
      <w:r w:rsidR="00FF2EA1" w:rsidRPr="0089384D">
        <w:rPr>
          <w:rFonts w:cs="Arial"/>
          <w:b/>
          <w:sz w:val="21"/>
          <w:szCs w:val="21"/>
          <w:u w:val="single"/>
        </w:rPr>
        <w:t>CHECK</w:t>
      </w:r>
      <w:r w:rsidRPr="0089384D">
        <w:rPr>
          <w:rFonts w:cs="Arial"/>
          <w:b/>
          <w:sz w:val="21"/>
          <w:szCs w:val="21"/>
        </w:rPr>
        <w:t>”</w:t>
      </w:r>
      <w:r w:rsidR="00FF2EA1" w:rsidRPr="0089384D">
        <w:rPr>
          <w:rFonts w:cs="Arial"/>
          <w:b/>
          <w:sz w:val="21"/>
          <w:szCs w:val="21"/>
        </w:rPr>
        <w:t xml:space="preserve"> IS ANNOUNCED OVERHEAD </w:t>
      </w:r>
    </w:p>
    <w:p w14:paraId="62A816C8" w14:textId="1BD622D0" w:rsidR="002F64E7" w:rsidRDefault="00D52D89" w:rsidP="0089384D">
      <w:pPr>
        <w:autoSpaceDE w:val="0"/>
        <w:autoSpaceDN w:val="0"/>
        <w:adjustRightInd w:val="0"/>
        <w:spacing w:before="60"/>
        <w:ind w:left="360"/>
        <w:rPr>
          <w:rFonts w:cs="Arial"/>
          <w:i/>
          <w:sz w:val="21"/>
          <w:szCs w:val="21"/>
          <w:lang w:val="en-GB"/>
        </w:rPr>
      </w:pPr>
      <w:r w:rsidRPr="0089384D">
        <w:rPr>
          <w:rFonts w:cs="Arial"/>
          <w:i/>
          <w:sz w:val="21"/>
          <w:szCs w:val="21"/>
        </w:rPr>
        <w:t>Code Yellow Check is a</w:t>
      </w:r>
      <w:r w:rsidR="002F64E7" w:rsidRPr="0089384D">
        <w:rPr>
          <w:rFonts w:cs="Arial"/>
          <w:i/>
          <w:sz w:val="21"/>
          <w:szCs w:val="21"/>
        </w:rPr>
        <w:t xml:space="preserve"> hospital-wide response to </w:t>
      </w:r>
      <w:r w:rsidR="002F64E7" w:rsidRPr="0089384D">
        <w:rPr>
          <w:rFonts w:cs="Arial"/>
          <w:i/>
          <w:sz w:val="21"/>
          <w:szCs w:val="21"/>
          <w:lang w:val="en-GB"/>
        </w:rPr>
        <w:t xml:space="preserve">support the identification of </w:t>
      </w:r>
      <w:r w:rsidR="0089384D" w:rsidRPr="0089384D">
        <w:rPr>
          <w:rFonts w:cs="Arial"/>
          <w:i/>
          <w:sz w:val="21"/>
          <w:szCs w:val="21"/>
          <w:lang w:val="en-GB"/>
        </w:rPr>
        <w:t xml:space="preserve">a person appearing to be a patient </w:t>
      </w:r>
      <w:r w:rsidR="0089384D">
        <w:rPr>
          <w:rFonts w:cs="Arial"/>
          <w:i/>
          <w:sz w:val="21"/>
          <w:szCs w:val="21"/>
          <w:lang w:val="en-GB"/>
        </w:rPr>
        <w:t xml:space="preserve">that </w:t>
      </w:r>
      <w:r w:rsidR="0089384D" w:rsidRPr="0089384D">
        <w:rPr>
          <w:rFonts w:cs="Arial"/>
          <w:i/>
          <w:sz w:val="21"/>
          <w:szCs w:val="21"/>
          <w:lang w:val="en-GB"/>
        </w:rPr>
        <w:t xml:space="preserve">is wandering outside the hospital and </w:t>
      </w:r>
      <w:r w:rsidR="0089384D" w:rsidRPr="00126ABA">
        <w:rPr>
          <w:rFonts w:cs="Arial"/>
          <w:i/>
          <w:sz w:val="21"/>
          <w:szCs w:val="21"/>
          <w:u w:val="single"/>
          <w:lang w:val="en-GB"/>
        </w:rPr>
        <w:t>appears to be in dis</w:t>
      </w:r>
      <w:r w:rsidR="00271DED" w:rsidRPr="00126ABA">
        <w:rPr>
          <w:rFonts w:cs="Arial"/>
          <w:i/>
          <w:sz w:val="21"/>
          <w:szCs w:val="21"/>
          <w:u w:val="single"/>
          <w:lang w:val="en-GB"/>
        </w:rPr>
        <w:t>tress and in need of assistance</w:t>
      </w:r>
      <w:r w:rsidR="00271DED">
        <w:rPr>
          <w:rFonts w:cs="Arial"/>
          <w:i/>
          <w:sz w:val="21"/>
          <w:szCs w:val="21"/>
          <w:lang w:val="en-GB"/>
        </w:rPr>
        <w:t>.</w:t>
      </w:r>
    </w:p>
    <w:p w14:paraId="28FD6345" w14:textId="77777777" w:rsidR="00271DED" w:rsidRPr="00271DED" w:rsidRDefault="00271DED" w:rsidP="0089384D">
      <w:pPr>
        <w:autoSpaceDE w:val="0"/>
        <w:autoSpaceDN w:val="0"/>
        <w:adjustRightInd w:val="0"/>
        <w:spacing w:before="60"/>
        <w:ind w:left="360"/>
        <w:rPr>
          <w:rFonts w:cs="Arial"/>
          <w:i/>
          <w:sz w:val="12"/>
          <w:szCs w:val="12"/>
          <w:lang w:val="en-GB"/>
        </w:rPr>
      </w:pPr>
    </w:p>
    <w:tbl>
      <w:tblPr>
        <w:tblStyle w:val="TableGrid"/>
        <w:tblW w:w="0" w:type="auto"/>
        <w:tblInd w:w="2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90"/>
        <w:gridCol w:w="6030"/>
      </w:tblGrid>
      <w:tr w:rsidR="00271DED" w14:paraId="4CB9197A" w14:textId="77777777" w:rsidTr="002647E9">
        <w:tc>
          <w:tcPr>
            <w:tcW w:w="4590" w:type="dxa"/>
          </w:tcPr>
          <w:p w14:paraId="49B9E4D2" w14:textId="7F871DC0" w:rsidR="00271DED" w:rsidRPr="00271DED" w:rsidRDefault="00271DED" w:rsidP="00271DED">
            <w:pPr>
              <w:contextualSpacing/>
              <w:rPr>
                <w:rFonts w:cs="Arial"/>
                <w:b/>
                <w:i/>
                <w:sz w:val="21"/>
                <w:szCs w:val="21"/>
              </w:rPr>
            </w:pPr>
            <w:r w:rsidRPr="0089384D">
              <w:rPr>
                <w:rFonts w:cs="Arial"/>
                <w:b/>
                <w:i/>
                <w:sz w:val="21"/>
                <w:szCs w:val="21"/>
              </w:rPr>
              <w:t>Worker that witnesses:</w:t>
            </w:r>
          </w:p>
        </w:tc>
        <w:tc>
          <w:tcPr>
            <w:tcW w:w="6030" w:type="dxa"/>
          </w:tcPr>
          <w:p w14:paraId="7B8C3423" w14:textId="4F3ED8F8" w:rsidR="00271DED" w:rsidRPr="00271DED" w:rsidRDefault="00271DED" w:rsidP="00271DED">
            <w:pPr>
              <w:contextualSpacing/>
              <w:rPr>
                <w:rFonts w:cs="Arial"/>
                <w:b/>
                <w:i/>
                <w:sz w:val="21"/>
                <w:szCs w:val="21"/>
              </w:rPr>
            </w:pPr>
            <w:r w:rsidRPr="0089384D">
              <w:rPr>
                <w:rFonts w:cs="Arial"/>
                <w:b/>
                <w:i/>
                <w:sz w:val="21"/>
                <w:szCs w:val="21"/>
              </w:rPr>
              <w:t xml:space="preserve">Worker who is first notified:  </w:t>
            </w:r>
          </w:p>
        </w:tc>
      </w:tr>
      <w:tr w:rsidR="00271DED" w14:paraId="137A7289" w14:textId="77777777" w:rsidTr="002647E9">
        <w:trPr>
          <w:trHeight w:val="1232"/>
        </w:trPr>
        <w:tc>
          <w:tcPr>
            <w:tcW w:w="4590" w:type="dxa"/>
          </w:tcPr>
          <w:p w14:paraId="5AD3075D" w14:textId="4E0DB489" w:rsidR="00271DED" w:rsidRPr="0089384D" w:rsidRDefault="007E32EB" w:rsidP="00271DED">
            <w:pPr>
              <w:pStyle w:val="ListParagraph"/>
              <w:numPr>
                <w:ilvl w:val="0"/>
                <w:numId w:val="5"/>
              </w:numPr>
              <w:ind w:left="36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 xml:space="preserve">1. </w:t>
            </w:r>
            <w:r w:rsidR="00271DED" w:rsidRPr="0089384D">
              <w:rPr>
                <w:rFonts w:cs="Arial"/>
                <w:sz w:val="21"/>
                <w:szCs w:val="21"/>
              </w:rPr>
              <w:t xml:space="preserve">Contact Security if the individual is on Hospital property. </w:t>
            </w:r>
          </w:p>
          <w:p w14:paraId="6CCE6C9A" w14:textId="4F51CD28" w:rsidR="00271DED" w:rsidRPr="0089384D" w:rsidRDefault="007E32EB" w:rsidP="00271DED">
            <w:pPr>
              <w:pStyle w:val="ListParagraph"/>
              <w:numPr>
                <w:ilvl w:val="0"/>
                <w:numId w:val="5"/>
              </w:numPr>
              <w:ind w:left="36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 xml:space="preserve">2. </w:t>
            </w:r>
            <w:r w:rsidR="00271DED" w:rsidRPr="0089384D">
              <w:rPr>
                <w:rFonts w:cs="Arial"/>
                <w:sz w:val="21"/>
                <w:szCs w:val="21"/>
              </w:rPr>
              <w:t>Contact Police/EMS via 9-1-1 if the individual is witnesses off Hospital property.</w:t>
            </w:r>
          </w:p>
          <w:p w14:paraId="74133369" w14:textId="3F2FF1F2" w:rsidR="00271DED" w:rsidRPr="00271DED" w:rsidRDefault="007E32EB" w:rsidP="00271DED">
            <w:pPr>
              <w:pStyle w:val="ListParagraph"/>
              <w:numPr>
                <w:ilvl w:val="0"/>
                <w:numId w:val="5"/>
              </w:numPr>
              <w:ind w:left="36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 xml:space="preserve">3. </w:t>
            </w:r>
            <w:r w:rsidR="00271DED" w:rsidRPr="0089384D">
              <w:rPr>
                <w:rFonts w:cs="Arial"/>
                <w:sz w:val="21"/>
                <w:szCs w:val="21"/>
              </w:rPr>
              <w:t>Contact Switchboard “55” to initiate Code Yellow – Check.</w:t>
            </w:r>
          </w:p>
        </w:tc>
        <w:tc>
          <w:tcPr>
            <w:tcW w:w="6030" w:type="dxa"/>
          </w:tcPr>
          <w:p w14:paraId="0F4D325C" w14:textId="561C9A96" w:rsidR="00271DED" w:rsidRPr="0089384D" w:rsidRDefault="007E32EB" w:rsidP="00271DED">
            <w:pPr>
              <w:pStyle w:val="ListParagraph"/>
              <w:numPr>
                <w:ilvl w:val="0"/>
                <w:numId w:val="5"/>
              </w:numPr>
              <w:ind w:left="36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 xml:space="preserve">1. </w:t>
            </w:r>
            <w:r w:rsidR="00271DED" w:rsidRPr="0089384D">
              <w:rPr>
                <w:rFonts w:cs="Arial"/>
                <w:sz w:val="21"/>
                <w:szCs w:val="21"/>
              </w:rPr>
              <w:t>Obtain details including:</w:t>
            </w:r>
          </w:p>
          <w:p w14:paraId="1F91BA3B" w14:textId="77777777" w:rsidR="00271DED" w:rsidRPr="0089384D" w:rsidRDefault="00271DED" w:rsidP="00271DED">
            <w:pPr>
              <w:pStyle w:val="ListParagraph"/>
              <w:numPr>
                <w:ilvl w:val="0"/>
                <w:numId w:val="14"/>
              </w:numPr>
              <w:ind w:left="720"/>
              <w:rPr>
                <w:rFonts w:cs="Arial"/>
                <w:sz w:val="21"/>
                <w:szCs w:val="21"/>
              </w:rPr>
            </w:pPr>
            <w:r w:rsidRPr="0089384D">
              <w:rPr>
                <w:rFonts w:cs="Arial"/>
                <w:sz w:val="21"/>
                <w:szCs w:val="21"/>
              </w:rPr>
              <w:t>Call-back number for the person making the report.</w:t>
            </w:r>
          </w:p>
          <w:p w14:paraId="34A235DD" w14:textId="77777777" w:rsidR="00271DED" w:rsidRPr="0089384D" w:rsidRDefault="00271DED" w:rsidP="00271DED">
            <w:pPr>
              <w:pStyle w:val="ListParagraph"/>
              <w:numPr>
                <w:ilvl w:val="0"/>
                <w:numId w:val="14"/>
              </w:numPr>
              <w:ind w:left="720"/>
              <w:rPr>
                <w:rFonts w:cs="Arial"/>
                <w:sz w:val="21"/>
                <w:szCs w:val="21"/>
              </w:rPr>
            </w:pPr>
            <w:r w:rsidRPr="0089384D">
              <w:rPr>
                <w:rFonts w:cs="Arial"/>
                <w:sz w:val="21"/>
                <w:szCs w:val="21"/>
              </w:rPr>
              <w:t>Location of wandering person.</w:t>
            </w:r>
          </w:p>
          <w:p w14:paraId="4DF91D40" w14:textId="77777777" w:rsidR="00271DED" w:rsidRPr="0089384D" w:rsidRDefault="00271DED" w:rsidP="00271DED">
            <w:pPr>
              <w:pStyle w:val="ListParagraph"/>
              <w:numPr>
                <w:ilvl w:val="0"/>
                <w:numId w:val="14"/>
              </w:numPr>
              <w:ind w:left="720"/>
              <w:rPr>
                <w:rFonts w:cs="Arial"/>
                <w:sz w:val="21"/>
                <w:szCs w:val="21"/>
              </w:rPr>
            </w:pPr>
            <w:r w:rsidRPr="0089384D">
              <w:rPr>
                <w:rFonts w:cs="Arial"/>
                <w:sz w:val="21"/>
                <w:szCs w:val="21"/>
              </w:rPr>
              <w:t>General description of wandering person.</w:t>
            </w:r>
          </w:p>
          <w:p w14:paraId="68E40267" w14:textId="49CCAA23" w:rsidR="00271DED" w:rsidRPr="0089384D" w:rsidRDefault="007E32EB" w:rsidP="00271DED">
            <w:pPr>
              <w:pStyle w:val="ListParagraph"/>
              <w:numPr>
                <w:ilvl w:val="0"/>
                <w:numId w:val="5"/>
              </w:numPr>
              <w:ind w:left="36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 xml:space="preserve">2. </w:t>
            </w:r>
            <w:r w:rsidR="00271DED" w:rsidRPr="0089384D">
              <w:rPr>
                <w:rFonts w:cs="Arial"/>
                <w:sz w:val="21"/>
                <w:szCs w:val="21"/>
              </w:rPr>
              <w:t>Contact Security if the individual is on Hospital property.</w:t>
            </w:r>
          </w:p>
          <w:p w14:paraId="0E3D27AD" w14:textId="500C0B4B" w:rsidR="00271DED" w:rsidRPr="0089384D" w:rsidRDefault="007E32EB" w:rsidP="00271DED">
            <w:pPr>
              <w:pStyle w:val="ListParagraph"/>
              <w:numPr>
                <w:ilvl w:val="0"/>
                <w:numId w:val="5"/>
              </w:numPr>
              <w:ind w:left="36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 xml:space="preserve">3. </w:t>
            </w:r>
            <w:r w:rsidR="00271DED" w:rsidRPr="0089384D">
              <w:rPr>
                <w:rFonts w:cs="Arial"/>
                <w:sz w:val="21"/>
                <w:szCs w:val="21"/>
              </w:rPr>
              <w:t>Contact Police/EMS via 9-1-1 if the individual is witnesses off Hospital property.</w:t>
            </w:r>
          </w:p>
          <w:p w14:paraId="1FA83809" w14:textId="66F8BB42" w:rsidR="00271DED" w:rsidRPr="00271DED" w:rsidRDefault="007E32EB" w:rsidP="00271DED">
            <w:pPr>
              <w:pStyle w:val="ListParagraph"/>
              <w:numPr>
                <w:ilvl w:val="0"/>
                <w:numId w:val="5"/>
              </w:numPr>
              <w:ind w:left="360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 xml:space="preserve">4. </w:t>
            </w:r>
            <w:r w:rsidR="00271DED" w:rsidRPr="0089384D">
              <w:rPr>
                <w:rFonts w:cs="Arial"/>
                <w:sz w:val="21"/>
                <w:szCs w:val="21"/>
              </w:rPr>
              <w:t>Contact Switchboard “55” to initiate Code Yellow – Check.</w:t>
            </w:r>
          </w:p>
        </w:tc>
      </w:tr>
      <w:tr w:rsidR="002647E9" w14:paraId="3B4DC715" w14:textId="77777777" w:rsidTr="002647E9">
        <w:tc>
          <w:tcPr>
            <w:tcW w:w="10620" w:type="dxa"/>
            <w:gridSpan w:val="2"/>
          </w:tcPr>
          <w:p w14:paraId="0C496108" w14:textId="77777777" w:rsidR="002647E9" w:rsidRPr="002647E9" w:rsidRDefault="002647E9" w:rsidP="002647E9">
            <w:pPr>
              <w:rPr>
                <w:rFonts w:cs="Arial"/>
                <w:b/>
                <w:sz w:val="21"/>
                <w:szCs w:val="21"/>
              </w:rPr>
            </w:pPr>
            <w:r w:rsidRPr="002647E9">
              <w:rPr>
                <w:rFonts w:cs="Arial"/>
                <w:b/>
                <w:sz w:val="21"/>
                <w:szCs w:val="21"/>
              </w:rPr>
              <w:t xml:space="preserve">Clinical departments: </w:t>
            </w:r>
          </w:p>
          <w:p w14:paraId="761C2B9F" w14:textId="77777777" w:rsidR="002647E9" w:rsidRPr="002647E9" w:rsidRDefault="002647E9" w:rsidP="002647E9">
            <w:pPr>
              <w:pStyle w:val="ListParagraph"/>
              <w:numPr>
                <w:ilvl w:val="0"/>
                <w:numId w:val="5"/>
              </w:numPr>
              <w:ind w:left="360"/>
              <w:rPr>
                <w:rFonts w:cs="Arial"/>
                <w:sz w:val="21"/>
                <w:szCs w:val="21"/>
              </w:rPr>
            </w:pPr>
            <w:r w:rsidRPr="002647E9">
              <w:rPr>
                <w:rFonts w:cs="Arial"/>
                <w:sz w:val="21"/>
                <w:szCs w:val="21"/>
              </w:rPr>
              <w:t>Upon hearing “Code Yellow - Check” overhead, workers will search their department to verify all patients are present.</w:t>
            </w:r>
          </w:p>
          <w:p w14:paraId="31C26A0C" w14:textId="77777777" w:rsidR="002647E9" w:rsidRPr="002647E9" w:rsidRDefault="002647E9" w:rsidP="002647E9">
            <w:pPr>
              <w:pStyle w:val="ListParagraph"/>
              <w:numPr>
                <w:ilvl w:val="0"/>
                <w:numId w:val="5"/>
              </w:numPr>
              <w:ind w:left="360"/>
              <w:rPr>
                <w:rFonts w:cs="Arial"/>
                <w:sz w:val="21"/>
                <w:szCs w:val="21"/>
              </w:rPr>
            </w:pPr>
            <w:r w:rsidRPr="002647E9">
              <w:rPr>
                <w:rFonts w:cs="Arial"/>
                <w:sz w:val="21"/>
                <w:szCs w:val="21"/>
              </w:rPr>
              <w:t>If all patients are not accounted for, applicable department(s) to contact Switchboard “55” with a full description of the missing patient.</w:t>
            </w:r>
          </w:p>
          <w:p w14:paraId="0A6B2ECC" w14:textId="77777777" w:rsidR="002647E9" w:rsidRPr="002647E9" w:rsidRDefault="002647E9" w:rsidP="002647E9">
            <w:pPr>
              <w:pStyle w:val="ListParagraph"/>
              <w:numPr>
                <w:ilvl w:val="0"/>
                <w:numId w:val="5"/>
              </w:numPr>
              <w:ind w:left="360"/>
              <w:rPr>
                <w:rFonts w:cs="Arial"/>
                <w:sz w:val="21"/>
                <w:szCs w:val="21"/>
              </w:rPr>
            </w:pPr>
            <w:r w:rsidRPr="002647E9">
              <w:rPr>
                <w:rFonts w:cs="Arial"/>
                <w:sz w:val="21"/>
                <w:szCs w:val="21"/>
              </w:rPr>
              <w:t>If it is determined that the wandering patient is likely the missing patient, staff will collaborate with Security and Police/EMS to safety return the patient.</w:t>
            </w:r>
          </w:p>
          <w:p w14:paraId="2FF09340" w14:textId="76128A5C" w:rsidR="002647E9" w:rsidRPr="002647E9" w:rsidRDefault="002647E9" w:rsidP="002647E9">
            <w:pPr>
              <w:pStyle w:val="ListParagraph"/>
              <w:numPr>
                <w:ilvl w:val="0"/>
                <w:numId w:val="5"/>
              </w:numPr>
              <w:ind w:left="360"/>
              <w:rPr>
                <w:rFonts w:cs="Arial"/>
                <w:sz w:val="21"/>
                <w:szCs w:val="21"/>
              </w:rPr>
            </w:pPr>
            <w:r w:rsidRPr="002647E9">
              <w:rPr>
                <w:rFonts w:cs="Arial"/>
                <w:sz w:val="21"/>
                <w:szCs w:val="21"/>
              </w:rPr>
              <w:t>Staff member completes an Incident Learning Report (Patient Safety Report).</w:t>
            </w:r>
          </w:p>
        </w:tc>
      </w:tr>
    </w:tbl>
    <w:p w14:paraId="6DB04F62" w14:textId="6668387C" w:rsidR="008F119E" w:rsidRDefault="008F119E" w:rsidP="002647E9">
      <w:pPr>
        <w:contextualSpacing/>
        <w:rPr>
          <w:rFonts w:cs="Arial"/>
          <w:i/>
          <w:sz w:val="21"/>
          <w:szCs w:val="21"/>
        </w:rPr>
      </w:pPr>
    </w:p>
    <w:p w14:paraId="474BE5C2" w14:textId="77777777" w:rsidR="002647E9" w:rsidRDefault="002647E9" w:rsidP="002647E9">
      <w:pPr>
        <w:contextualSpacing/>
        <w:rPr>
          <w:rFonts w:cs="Arial"/>
          <w:i/>
          <w:sz w:val="21"/>
          <w:szCs w:val="21"/>
        </w:rPr>
      </w:pPr>
    </w:p>
    <w:p w14:paraId="7509DC21" w14:textId="77777777" w:rsidR="008F119E" w:rsidRDefault="008F119E" w:rsidP="008F119E">
      <w:pPr>
        <w:contextualSpacing/>
        <w:rPr>
          <w:rFonts w:cs="Arial"/>
          <w:b/>
          <w:sz w:val="21"/>
          <w:szCs w:val="21"/>
        </w:rPr>
      </w:pPr>
      <w:bookmarkStart w:id="2" w:name="_GoBack"/>
      <w:bookmarkEnd w:id="2"/>
    </w:p>
    <w:p w14:paraId="4A211905" w14:textId="4475C4C0" w:rsidR="008F119E" w:rsidRPr="008F119E" w:rsidRDefault="008F119E" w:rsidP="008F119E">
      <w:pPr>
        <w:contextualSpacing/>
        <w:rPr>
          <w:rFonts w:cs="Arial"/>
          <w:b/>
          <w:sz w:val="21"/>
          <w:szCs w:val="21"/>
        </w:rPr>
      </w:pPr>
      <w:r w:rsidRPr="008F119E">
        <w:rPr>
          <w:rFonts w:cs="Arial"/>
          <w:b/>
          <w:sz w:val="21"/>
          <w:szCs w:val="21"/>
        </w:rPr>
        <w:t>Appendix 1: Criteria for a HIGH RISK PATIENT</w:t>
      </w:r>
    </w:p>
    <w:p w14:paraId="72C9A98F" w14:textId="77777777" w:rsidR="008F119E" w:rsidRPr="008F119E" w:rsidRDefault="008F119E" w:rsidP="008F119E">
      <w:pPr>
        <w:ind w:left="360"/>
        <w:contextualSpacing/>
        <w:rPr>
          <w:rFonts w:cs="Arial"/>
          <w:b/>
          <w:sz w:val="21"/>
          <w:szCs w:val="21"/>
        </w:rPr>
      </w:pPr>
    </w:p>
    <w:p w14:paraId="18C956D6" w14:textId="25CF00E0" w:rsidR="008F119E" w:rsidRPr="008F119E" w:rsidRDefault="008F119E" w:rsidP="008F119E">
      <w:pPr>
        <w:contextualSpacing/>
        <w:rPr>
          <w:rFonts w:cs="Arial"/>
          <w:sz w:val="21"/>
          <w:szCs w:val="21"/>
        </w:rPr>
      </w:pPr>
      <w:r w:rsidRPr="008F119E">
        <w:rPr>
          <w:rFonts w:cs="Arial"/>
          <w:sz w:val="21"/>
          <w:szCs w:val="21"/>
        </w:rPr>
        <w:t>When a worker discovers that a patient is missing, they must make a decision as to whether this missing individual would be considered “high risk.”</w:t>
      </w:r>
      <w:r>
        <w:rPr>
          <w:rFonts w:cs="Arial"/>
          <w:sz w:val="21"/>
          <w:szCs w:val="21"/>
        </w:rPr>
        <w:t xml:space="preserve"> </w:t>
      </w:r>
      <w:r w:rsidRPr="008F119E">
        <w:rPr>
          <w:rFonts w:cs="Arial"/>
          <w:sz w:val="21"/>
          <w:szCs w:val="21"/>
        </w:rPr>
        <w:t xml:space="preserve">As quickly as possible, review the following criteria and make a decision: </w:t>
      </w:r>
    </w:p>
    <w:p w14:paraId="7F151C8A" w14:textId="77777777" w:rsidR="008F119E" w:rsidRPr="008F119E" w:rsidRDefault="008F119E" w:rsidP="008F119E">
      <w:pPr>
        <w:ind w:left="360"/>
        <w:contextualSpacing/>
        <w:rPr>
          <w:rFonts w:cs="Arial"/>
          <w:b/>
          <w:sz w:val="21"/>
          <w:szCs w:val="21"/>
        </w:rPr>
      </w:pPr>
    </w:p>
    <w:tbl>
      <w:tblPr>
        <w:tblStyle w:val="TableGrid"/>
        <w:tblW w:w="0" w:type="auto"/>
        <w:tblInd w:w="85" w:type="dxa"/>
        <w:tblLook w:val="04A0" w:firstRow="1" w:lastRow="0" w:firstColumn="1" w:lastColumn="0" w:noHBand="0" w:noVBand="1"/>
      </w:tblPr>
      <w:tblGrid>
        <w:gridCol w:w="7290"/>
        <w:gridCol w:w="3127"/>
      </w:tblGrid>
      <w:tr w:rsidR="008F119E" w:rsidRPr="008F119E" w14:paraId="5E03F03A" w14:textId="77777777" w:rsidTr="002647E9">
        <w:tc>
          <w:tcPr>
            <w:tcW w:w="7290" w:type="dxa"/>
          </w:tcPr>
          <w:p w14:paraId="67F4E14D" w14:textId="77777777" w:rsidR="008F119E" w:rsidRPr="008F119E" w:rsidRDefault="008F119E" w:rsidP="008F119E">
            <w:pPr>
              <w:numPr>
                <w:ilvl w:val="0"/>
                <w:numId w:val="17"/>
              </w:numPr>
              <w:contextualSpacing/>
              <w:rPr>
                <w:rFonts w:eastAsia="Times New Roman" w:cs="Arial"/>
                <w:sz w:val="21"/>
                <w:szCs w:val="21"/>
              </w:rPr>
            </w:pPr>
            <w:r w:rsidRPr="008F119E">
              <w:rPr>
                <w:rFonts w:eastAsia="Times New Roman" w:cs="Arial"/>
                <w:sz w:val="21"/>
                <w:szCs w:val="21"/>
              </w:rPr>
              <w:t xml:space="preserve">Is the missing individual known to be at imminent risk of self-harm or harm posed by an external source (e.g., estranged family member/significant other)? </w:t>
            </w:r>
          </w:p>
        </w:tc>
        <w:tc>
          <w:tcPr>
            <w:tcW w:w="3127" w:type="dxa"/>
            <w:vAlign w:val="center"/>
          </w:tcPr>
          <w:p w14:paraId="38743AE3" w14:textId="77777777" w:rsidR="008F119E" w:rsidRPr="008F119E" w:rsidRDefault="008F119E" w:rsidP="002647E9">
            <w:pPr>
              <w:contextualSpacing/>
              <w:jc w:val="center"/>
              <w:rPr>
                <w:rFonts w:eastAsia="Times New Roman" w:cs="Arial"/>
                <w:sz w:val="21"/>
                <w:szCs w:val="21"/>
              </w:rPr>
            </w:pPr>
            <w:r w:rsidRPr="008F119E">
              <w:rPr>
                <w:rFonts w:eastAsia="Times New Roman" w:cs="Arial"/>
                <w:sz w:val="21"/>
                <w:szCs w:val="21"/>
              </w:rPr>
              <w:t>If yes, patient is “high risk”</w:t>
            </w:r>
          </w:p>
        </w:tc>
      </w:tr>
      <w:tr w:rsidR="008F119E" w:rsidRPr="008F119E" w14:paraId="74FB8CEB" w14:textId="77777777" w:rsidTr="002647E9">
        <w:tc>
          <w:tcPr>
            <w:tcW w:w="7290" w:type="dxa"/>
          </w:tcPr>
          <w:p w14:paraId="5823D223" w14:textId="77777777" w:rsidR="008F119E" w:rsidRPr="008F119E" w:rsidRDefault="008F119E" w:rsidP="008F119E">
            <w:pPr>
              <w:numPr>
                <w:ilvl w:val="0"/>
                <w:numId w:val="17"/>
              </w:numPr>
              <w:contextualSpacing/>
              <w:rPr>
                <w:rFonts w:eastAsia="Times New Roman" w:cs="Arial"/>
                <w:sz w:val="21"/>
                <w:szCs w:val="21"/>
              </w:rPr>
            </w:pPr>
            <w:r w:rsidRPr="008F119E">
              <w:rPr>
                <w:rFonts w:eastAsia="Times New Roman" w:cs="Arial"/>
                <w:sz w:val="21"/>
                <w:szCs w:val="21"/>
              </w:rPr>
              <w:t>Is the missing individual known to be at imminent risk of harming others?</w:t>
            </w:r>
          </w:p>
        </w:tc>
        <w:tc>
          <w:tcPr>
            <w:tcW w:w="3127" w:type="dxa"/>
            <w:vAlign w:val="center"/>
          </w:tcPr>
          <w:p w14:paraId="71416639" w14:textId="77777777" w:rsidR="008F119E" w:rsidRPr="008F119E" w:rsidRDefault="008F119E" w:rsidP="002647E9">
            <w:pPr>
              <w:contextualSpacing/>
              <w:jc w:val="center"/>
              <w:rPr>
                <w:rFonts w:eastAsia="Times New Roman" w:cs="Arial"/>
                <w:sz w:val="21"/>
                <w:szCs w:val="21"/>
              </w:rPr>
            </w:pPr>
            <w:r w:rsidRPr="008F119E">
              <w:rPr>
                <w:rFonts w:eastAsia="Times New Roman" w:cs="Arial"/>
                <w:sz w:val="21"/>
                <w:szCs w:val="21"/>
              </w:rPr>
              <w:t>If yes, patient is “high risk”</w:t>
            </w:r>
          </w:p>
        </w:tc>
      </w:tr>
      <w:tr w:rsidR="008F119E" w:rsidRPr="008F119E" w14:paraId="012F698C" w14:textId="77777777" w:rsidTr="002647E9">
        <w:tc>
          <w:tcPr>
            <w:tcW w:w="7290" w:type="dxa"/>
          </w:tcPr>
          <w:p w14:paraId="715A0915" w14:textId="77777777" w:rsidR="008F119E" w:rsidRPr="008F119E" w:rsidRDefault="008F119E" w:rsidP="008F119E">
            <w:pPr>
              <w:numPr>
                <w:ilvl w:val="0"/>
                <w:numId w:val="17"/>
              </w:numPr>
              <w:contextualSpacing/>
              <w:rPr>
                <w:rFonts w:eastAsia="Times New Roman" w:cs="Arial"/>
                <w:sz w:val="21"/>
                <w:szCs w:val="21"/>
              </w:rPr>
            </w:pPr>
            <w:r w:rsidRPr="008F119E">
              <w:rPr>
                <w:rFonts w:eastAsia="Times New Roman" w:cs="Arial"/>
                <w:sz w:val="21"/>
                <w:szCs w:val="21"/>
              </w:rPr>
              <w:t xml:space="preserve">Is the missing individual an involuntary patient (Mental Health Act Formed) or admitted to Forensic Mental Health? </w:t>
            </w:r>
          </w:p>
        </w:tc>
        <w:tc>
          <w:tcPr>
            <w:tcW w:w="3127" w:type="dxa"/>
            <w:vAlign w:val="center"/>
          </w:tcPr>
          <w:p w14:paraId="261B5242" w14:textId="77777777" w:rsidR="008F119E" w:rsidRPr="008F119E" w:rsidRDefault="008F119E" w:rsidP="002647E9">
            <w:pPr>
              <w:contextualSpacing/>
              <w:jc w:val="center"/>
              <w:rPr>
                <w:rFonts w:eastAsia="Times New Roman" w:cs="Arial"/>
                <w:sz w:val="21"/>
                <w:szCs w:val="21"/>
              </w:rPr>
            </w:pPr>
            <w:r w:rsidRPr="008F119E">
              <w:rPr>
                <w:rFonts w:eastAsia="Times New Roman" w:cs="Arial"/>
                <w:sz w:val="21"/>
                <w:szCs w:val="21"/>
              </w:rPr>
              <w:t>If yes, patient is “high risk”</w:t>
            </w:r>
          </w:p>
        </w:tc>
      </w:tr>
      <w:tr w:rsidR="008F119E" w:rsidRPr="008F119E" w14:paraId="070AA445" w14:textId="77777777" w:rsidTr="002647E9">
        <w:tc>
          <w:tcPr>
            <w:tcW w:w="7290" w:type="dxa"/>
          </w:tcPr>
          <w:p w14:paraId="12F0E2D9" w14:textId="77777777" w:rsidR="008F119E" w:rsidRPr="008F119E" w:rsidRDefault="008F119E" w:rsidP="008F119E">
            <w:pPr>
              <w:numPr>
                <w:ilvl w:val="0"/>
                <w:numId w:val="17"/>
              </w:numPr>
              <w:contextualSpacing/>
              <w:rPr>
                <w:rFonts w:eastAsia="Times New Roman" w:cs="Arial"/>
                <w:sz w:val="21"/>
                <w:szCs w:val="21"/>
              </w:rPr>
            </w:pPr>
            <w:r w:rsidRPr="008F119E">
              <w:rPr>
                <w:rFonts w:eastAsia="Times New Roman" w:cs="Arial"/>
                <w:sz w:val="21"/>
                <w:szCs w:val="21"/>
              </w:rPr>
              <w:t>Do we have information that indicates this individual is not cognitively or physically capable, due to age or ability, of reasonable self-care (e.g. diagnosed with dementia)?</w:t>
            </w:r>
          </w:p>
        </w:tc>
        <w:tc>
          <w:tcPr>
            <w:tcW w:w="3127" w:type="dxa"/>
            <w:vAlign w:val="center"/>
          </w:tcPr>
          <w:p w14:paraId="3E3B6125" w14:textId="77777777" w:rsidR="008F119E" w:rsidRPr="008F119E" w:rsidRDefault="008F119E" w:rsidP="002647E9">
            <w:pPr>
              <w:contextualSpacing/>
              <w:jc w:val="center"/>
              <w:rPr>
                <w:rFonts w:eastAsia="Times New Roman" w:cs="Arial"/>
                <w:sz w:val="21"/>
                <w:szCs w:val="21"/>
              </w:rPr>
            </w:pPr>
            <w:r w:rsidRPr="008F119E">
              <w:rPr>
                <w:rFonts w:eastAsia="Times New Roman" w:cs="Arial"/>
                <w:sz w:val="21"/>
                <w:szCs w:val="21"/>
              </w:rPr>
              <w:t>If yes, patient is “high risk”</w:t>
            </w:r>
          </w:p>
        </w:tc>
      </w:tr>
    </w:tbl>
    <w:p w14:paraId="3E4CA25D" w14:textId="77777777" w:rsidR="008F119E" w:rsidRPr="008F119E" w:rsidRDefault="008F119E" w:rsidP="008F119E">
      <w:pPr>
        <w:ind w:left="360"/>
        <w:contextualSpacing/>
        <w:rPr>
          <w:rFonts w:cs="Arial"/>
          <w:sz w:val="21"/>
          <w:szCs w:val="21"/>
        </w:rPr>
      </w:pPr>
    </w:p>
    <w:p w14:paraId="1CFDA593" w14:textId="77777777" w:rsidR="008F119E" w:rsidRPr="008F119E" w:rsidRDefault="008F119E" w:rsidP="008F119E">
      <w:pPr>
        <w:contextualSpacing/>
        <w:rPr>
          <w:rFonts w:cs="Arial"/>
          <w:i/>
          <w:sz w:val="21"/>
          <w:szCs w:val="21"/>
        </w:rPr>
      </w:pPr>
      <w:r w:rsidRPr="008F119E">
        <w:rPr>
          <w:rFonts w:cs="Arial"/>
          <w:i/>
          <w:sz w:val="21"/>
          <w:szCs w:val="21"/>
        </w:rPr>
        <w:t>Note: If an Environment and Climate Change Canada public weather alert has been issued for the immediate area this will also be taken into consideration when gauging the potential risk level.</w:t>
      </w:r>
    </w:p>
    <w:p w14:paraId="445E0E53" w14:textId="0B2FE53A" w:rsidR="008F119E" w:rsidRDefault="008F119E" w:rsidP="00271DED">
      <w:pPr>
        <w:ind w:left="360"/>
        <w:contextualSpacing/>
        <w:rPr>
          <w:rFonts w:cs="Arial"/>
          <w:sz w:val="21"/>
          <w:szCs w:val="21"/>
        </w:rPr>
      </w:pPr>
    </w:p>
    <w:p w14:paraId="47798DAE" w14:textId="07199888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7BFD50B3" w14:textId="1B47306A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15191CEB" w14:textId="67B2C343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4FF9CE82" w14:textId="2171DA9C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27DC5FED" w14:textId="106719D1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5E5610A9" w14:textId="32EE1BC7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73AC670C" w14:textId="0687EBAD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276907F1" w14:textId="4A46B8F1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1631DC94" w14:textId="2FB51491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50E2DA8A" w14:textId="72DCC0B5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19D9D4B8" w14:textId="6DEC03B2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1256AF30" w14:textId="175DA313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7E45CCE4" w14:textId="75C43A8B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0406DF5C" w14:textId="77777777" w:rsidR="00A26647" w:rsidRDefault="00A26647" w:rsidP="00271DED">
      <w:pPr>
        <w:ind w:left="360"/>
        <w:contextualSpacing/>
        <w:rPr>
          <w:rFonts w:cs="Arial"/>
          <w:sz w:val="21"/>
          <w:szCs w:val="21"/>
        </w:rPr>
      </w:pPr>
    </w:p>
    <w:p w14:paraId="2A995178" w14:textId="238DBE99" w:rsidR="00DD4AC6" w:rsidRDefault="00DD4AC6" w:rsidP="00271DED">
      <w:pPr>
        <w:ind w:left="360"/>
        <w:contextualSpacing/>
        <w:rPr>
          <w:rFonts w:cs="Arial"/>
          <w:sz w:val="21"/>
          <w:szCs w:val="21"/>
        </w:rPr>
      </w:pPr>
    </w:p>
    <w:p w14:paraId="56B3EC56" w14:textId="31ECEE62" w:rsidR="00DD4AC6" w:rsidRPr="00DD4AC6" w:rsidRDefault="00DD4AC6" w:rsidP="00DD4AC6">
      <w:pPr>
        <w:contextualSpacing/>
        <w:rPr>
          <w:rFonts w:cs="Arial"/>
          <w:b/>
          <w:sz w:val="21"/>
          <w:szCs w:val="21"/>
        </w:rPr>
      </w:pPr>
      <w:r w:rsidRPr="00DD4AC6">
        <w:rPr>
          <w:rFonts w:cs="Arial"/>
          <w:b/>
          <w:sz w:val="21"/>
          <w:szCs w:val="21"/>
        </w:rPr>
        <w:lastRenderedPageBreak/>
        <w:t xml:space="preserve">APPENDIX 2 - Code Yellow - Search (Missing Patient) Algorithm </w:t>
      </w:r>
    </w:p>
    <w:p w14:paraId="0FD5C87B" w14:textId="524B3071" w:rsidR="00DD4AC6" w:rsidRDefault="00DD4AC6" w:rsidP="00DD4AC6">
      <w:pPr>
        <w:contextualSpacing/>
        <w:rPr>
          <w:rFonts w:cs="Arial"/>
          <w:sz w:val="21"/>
          <w:szCs w:val="21"/>
        </w:rPr>
      </w:pPr>
    </w:p>
    <w:p w14:paraId="298E47BA" w14:textId="55D266DB" w:rsidR="00DD4AC6" w:rsidRPr="008F119E" w:rsidRDefault="00A43E7B" w:rsidP="00A26647">
      <w:pPr>
        <w:contextualSpacing/>
        <w:jc w:val="center"/>
        <w:rPr>
          <w:rFonts w:cs="Arial"/>
          <w:sz w:val="21"/>
          <w:szCs w:val="21"/>
        </w:rPr>
      </w:pPr>
      <w:r>
        <w:object w:dxaOrig="11370" w:dyaOrig="15646" w14:anchorId="37FFC4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5pt;height:701.25pt" o:ole="">
            <v:imagedata r:id="rId10" o:title=""/>
          </v:shape>
          <o:OLEObject Type="Embed" ProgID="Visio.Drawing.15" ShapeID="_x0000_i1025" DrawAspect="Content" ObjectID="_1768201380" r:id="rId11"/>
        </w:object>
      </w:r>
    </w:p>
    <w:sectPr w:rsidR="00DD4AC6" w:rsidRPr="008F119E" w:rsidSect="008241DE">
      <w:headerReference w:type="even" r:id="rId12"/>
      <w:headerReference w:type="default" r:id="rId13"/>
      <w:headerReference w:type="first" r:id="rId14"/>
      <w:footerReference w:type="first" r:id="rId15"/>
      <w:pgSz w:w="12240" w:h="15840" w:code="1"/>
      <w:pgMar w:top="180" w:right="540" w:bottom="360" w:left="720" w:header="360" w:footer="360" w:gutter="0"/>
      <w:cols w:space="720"/>
      <w:titlePg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Mesha Richard" w:date="2022-10-27T08:40:00Z" w:initials="MR">
    <w:p w14:paraId="0732CFD3" w14:textId="77777777" w:rsidR="001263F5" w:rsidRDefault="001263F5" w:rsidP="001263F5">
      <w:pPr>
        <w:pStyle w:val="CommentText"/>
      </w:pPr>
      <w:r>
        <w:rPr>
          <w:rStyle w:val="CommentReference"/>
        </w:rPr>
        <w:annotationRef/>
      </w:r>
      <w:r>
        <w:t xml:space="preserve">INSTRUCTION: </w:t>
      </w:r>
      <w:r w:rsidRPr="00286B79">
        <w:t xml:space="preserve">Complete this section in consultation with adjacent departments to ensure all areas within the vicinity are searched. </w:t>
      </w:r>
    </w:p>
    <w:p w14:paraId="435B78C4" w14:textId="77777777" w:rsidR="001263F5" w:rsidRDefault="001263F5" w:rsidP="001263F5">
      <w:pPr>
        <w:pStyle w:val="CommentText"/>
      </w:pPr>
    </w:p>
    <w:p w14:paraId="2734CA00" w14:textId="3D925E46" w:rsidR="001263F5" w:rsidRPr="00286B79" w:rsidRDefault="001263F5" w:rsidP="001263F5">
      <w:pPr>
        <w:pStyle w:val="CommentText"/>
        <w:rPr>
          <w:u w:val="single"/>
        </w:rPr>
      </w:pPr>
      <w:r w:rsidRPr="00286B79">
        <w:t xml:space="preserve">For consistency, the defined search area </w:t>
      </w:r>
      <w:r w:rsidR="00A3658C">
        <w:t xml:space="preserve">must </w:t>
      </w:r>
      <w:r w:rsidRPr="00286B79">
        <w:t>be the same for Code Black, Amber,</w:t>
      </w:r>
      <w:r>
        <w:t xml:space="preserve"> and Yellow.</w:t>
      </w:r>
    </w:p>
    <w:p w14:paraId="2F3630D3" w14:textId="77777777" w:rsidR="001263F5" w:rsidRDefault="001263F5" w:rsidP="001263F5">
      <w:pPr>
        <w:pStyle w:val="CommentText"/>
      </w:pPr>
    </w:p>
  </w:comment>
  <w:comment w:id="1" w:author="Mesha Richard" w:date="2023-07-25T10:38:00Z" w:initials="MR">
    <w:p w14:paraId="70C300BA" w14:textId="19AEE60D" w:rsidR="007E32EB" w:rsidRDefault="007E32EB">
      <w:pPr>
        <w:pStyle w:val="CommentText"/>
      </w:pPr>
      <w:r>
        <w:rPr>
          <w:rStyle w:val="CommentReference"/>
        </w:rPr>
        <w:annotationRef/>
      </w:r>
      <w:r>
        <w:t xml:space="preserve">INSTRUCTION: </w:t>
      </w:r>
      <w:r w:rsidRPr="007E32EB">
        <w:t xml:space="preserve">Identify any additional department specific instructions to be completed for Code Yellow - Search. e.g., specific roles and responsibilities, </w:t>
      </w:r>
      <w:r>
        <w:t>notification to sister unit (if applicable),</w:t>
      </w:r>
      <w:r w:rsidRPr="007E32EB">
        <w:t xml:space="preserve"> etc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F3630D3" w15:done="0"/>
  <w15:commentEx w15:paraId="70C300BA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4DB937" w14:textId="77777777" w:rsidR="00106332" w:rsidRDefault="00106332">
      <w:r>
        <w:separator/>
      </w:r>
    </w:p>
  </w:endnote>
  <w:endnote w:type="continuationSeparator" w:id="0">
    <w:p w14:paraId="76A9DCA5" w14:textId="77777777" w:rsidR="00106332" w:rsidRDefault="001063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EEF51E" w14:textId="0FFD1B23" w:rsidR="00603A3B" w:rsidRDefault="00603A3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27ECFDC" w14:textId="77777777" w:rsidR="00106332" w:rsidRDefault="00106332">
      <w:r>
        <w:separator/>
      </w:r>
    </w:p>
  </w:footnote>
  <w:footnote w:type="continuationSeparator" w:id="0">
    <w:p w14:paraId="1EDF0B81" w14:textId="77777777" w:rsidR="00106332" w:rsidRDefault="001063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274005" w14:textId="77777777" w:rsidR="00356FFC" w:rsidRDefault="00915649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356FFC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356FFC">
      <w:rPr>
        <w:rStyle w:val="PageNumber"/>
        <w:noProof/>
      </w:rPr>
      <w:t>5</w:t>
    </w:r>
    <w:r>
      <w:rPr>
        <w:rStyle w:val="PageNumber"/>
      </w:rPr>
      <w:fldChar w:fldCharType="end"/>
    </w:r>
  </w:p>
  <w:p w14:paraId="69CFEE2F" w14:textId="77777777" w:rsidR="00356FFC" w:rsidRDefault="00356FFC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16CCFD3" w14:textId="69FF4C7E" w:rsidR="00356FFC" w:rsidRDefault="00356FFC">
    <w:pPr>
      <w:pStyle w:val="Header"/>
      <w:tabs>
        <w:tab w:val="clear" w:pos="4320"/>
        <w:tab w:val="clear" w:pos="8640"/>
        <w:tab w:val="right" w:pos="10440"/>
      </w:tabs>
      <w:ind w:right="360"/>
      <w:rPr>
        <w:rStyle w:val="PageNumber"/>
        <w:rFonts w:ascii="Arial" w:hAnsi="Arial" w:cs="Arial"/>
      </w:rPr>
    </w:pPr>
    <w:r>
      <w:rPr>
        <w:rFonts w:ascii="Arial" w:hAnsi="Arial"/>
      </w:rPr>
      <w:tab/>
    </w:r>
    <w:r w:rsidRPr="00DA03C0">
      <w:rPr>
        <w:rFonts w:ascii="Arial" w:hAnsi="Arial" w:cs="Arial"/>
      </w:rPr>
      <w:t xml:space="preserve">Page </w:t>
    </w:r>
    <w:r w:rsidR="00915649" w:rsidRPr="00DA03C0">
      <w:rPr>
        <w:rStyle w:val="PageNumber"/>
        <w:rFonts w:ascii="Arial" w:hAnsi="Arial" w:cs="Arial"/>
      </w:rPr>
      <w:fldChar w:fldCharType="begin"/>
    </w:r>
    <w:r w:rsidRPr="00DA03C0">
      <w:rPr>
        <w:rStyle w:val="PageNumber"/>
        <w:rFonts w:ascii="Arial" w:hAnsi="Arial" w:cs="Arial"/>
      </w:rPr>
      <w:instrText xml:space="preserve"> PAGE </w:instrText>
    </w:r>
    <w:r w:rsidR="00915649" w:rsidRPr="00DA03C0">
      <w:rPr>
        <w:rStyle w:val="PageNumber"/>
        <w:rFonts w:ascii="Arial" w:hAnsi="Arial" w:cs="Arial"/>
      </w:rPr>
      <w:fldChar w:fldCharType="separate"/>
    </w:r>
    <w:r w:rsidR="00126ABA">
      <w:rPr>
        <w:rStyle w:val="PageNumber"/>
        <w:rFonts w:ascii="Arial" w:hAnsi="Arial" w:cs="Arial"/>
        <w:noProof/>
      </w:rPr>
      <w:t>3</w:t>
    </w:r>
    <w:r w:rsidR="00915649" w:rsidRPr="00DA03C0">
      <w:rPr>
        <w:rStyle w:val="PageNumber"/>
        <w:rFonts w:ascii="Arial" w:hAnsi="Arial" w:cs="Arial"/>
      </w:rPr>
      <w:fldChar w:fldCharType="end"/>
    </w:r>
    <w:r w:rsidRPr="00DA03C0">
      <w:rPr>
        <w:rStyle w:val="PageNumber"/>
        <w:rFonts w:ascii="Arial" w:hAnsi="Arial" w:cs="Arial"/>
      </w:rPr>
      <w:t xml:space="preserve"> of </w:t>
    </w:r>
    <w:r w:rsidR="00915649" w:rsidRPr="00DA03C0">
      <w:rPr>
        <w:rStyle w:val="PageNumber"/>
        <w:rFonts w:ascii="Arial" w:hAnsi="Arial" w:cs="Arial"/>
      </w:rPr>
      <w:fldChar w:fldCharType="begin"/>
    </w:r>
    <w:r w:rsidRPr="00DA03C0">
      <w:rPr>
        <w:rStyle w:val="PageNumber"/>
        <w:rFonts w:ascii="Arial" w:hAnsi="Arial" w:cs="Arial"/>
      </w:rPr>
      <w:instrText xml:space="preserve"> NUMPAGES </w:instrText>
    </w:r>
    <w:r w:rsidR="00915649" w:rsidRPr="00DA03C0">
      <w:rPr>
        <w:rStyle w:val="PageNumber"/>
        <w:rFonts w:ascii="Arial" w:hAnsi="Arial" w:cs="Arial"/>
      </w:rPr>
      <w:fldChar w:fldCharType="separate"/>
    </w:r>
    <w:r w:rsidR="00126ABA">
      <w:rPr>
        <w:rStyle w:val="PageNumber"/>
        <w:rFonts w:ascii="Arial" w:hAnsi="Arial" w:cs="Arial"/>
        <w:noProof/>
      </w:rPr>
      <w:t>3</w:t>
    </w:r>
    <w:r w:rsidR="00915649" w:rsidRPr="00DA03C0">
      <w:rPr>
        <w:rStyle w:val="PageNumber"/>
        <w:rFonts w:ascii="Arial" w:hAnsi="Arial" w:cs="Arial"/>
      </w:rPr>
      <w:fldChar w:fldCharType="end"/>
    </w:r>
  </w:p>
  <w:p w14:paraId="166D9371" w14:textId="794CA184" w:rsidR="00356FFC" w:rsidRDefault="00AC6134">
    <w:pPr>
      <w:pStyle w:val="Header"/>
      <w:ind w:right="360"/>
    </w:pPr>
    <w:r>
      <w:rPr>
        <w:noProof/>
        <w:lang w:val="en-CA" w:eastAsia="en-CA"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7334C6D" wp14:editId="147C22B8">
              <wp:simplePos x="0" y="0"/>
              <wp:positionH relativeFrom="column">
                <wp:posOffset>0</wp:posOffset>
              </wp:positionH>
              <wp:positionV relativeFrom="paragraph">
                <wp:posOffset>27305</wp:posOffset>
              </wp:positionV>
              <wp:extent cx="6675120" cy="0"/>
              <wp:effectExtent l="9525" t="11430" r="11430" b="7620"/>
              <wp:wrapNone/>
              <wp:docPr id="1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751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5611AA" id="Line 2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15pt" to="525.6pt,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" o:allowincell="f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4371E7" w14:textId="1C0FDA76" w:rsidR="00E47ACD" w:rsidRDefault="00E47AC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singleLevel"/>
    <w:tmpl w:val="00000000"/>
    <w:lvl w:ilvl="0">
      <w:start w:val="1"/>
      <w:numFmt w:val="decimal"/>
      <w:pStyle w:val="Quick1"/>
      <w:lvlText w:val="%1."/>
      <w:lvlJc w:val="left"/>
      <w:pPr>
        <w:tabs>
          <w:tab w:val="num" w:pos="720"/>
        </w:tabs>
      </w:pPr>
      <w:rPr>
        <w:rFonts w:ascii="Times New Roman" w:hAnsi="Times New Roman"/>
        <w:sz w:val="24"/>
      </w:rPr>
    </w:lvl>
  </w:abstractNum>
  <w:abstractNum w:abstractNumId="1" w15:restartNumberingAfterBreak="0">
    <w:nsid w:val="010B2ABE"/>
    <w:multiLevelType w:val="hybridMultilevel"/>
    <w:tmpl w:val="021AE476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2D2715"/>
    <w:multiLevelType w:val="multilevel"/>
    <w:tmpl w:val="FAC86AA2"/>
    <w:lvl w:ilvl="0">
      <w:start w:val="1"/>
      <w:numFmt w:val="decimal"/>
      <w:lvlText w:val="%1."/>
      <w:lvlJc w:val="left"/>
      <w:pPr>
        <w:ind w:left="360" w:hanging="360"/>
      </w:pPr>
      <w:rPr>
        <w:rFonts w:ascii="Arial" w:eastAsia="Times New Roman" w:hAnsi="Arial" w:cs="Arial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0DDF4662"/>
    <w:multiLevelType w:val="hybridMultilevel"/>
    <w:tmpl w:val="AB4AEBF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576279"/>
    <w:multiLevelType w:val="hybridMultilevel"/>
    <w:tmpl w:val="75D2738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BE5FF4"/>
    <w:multiLevelType w:val="hybridMultilevel"/>
    <w:tmpl w:val="A8AA118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0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2D63456"/>
    <w:multiLevelType w:val="hybridMultilevel"/>
    <w:tmpl w:val="245E6DE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CE6BAA"/>
    <w:multiLevelType w:val="hybridMultilevel"/>
    <w:tmpl w:val="DC26426C"/>
    <w:lvl w:ilvl="0" w:tplc="BB7E761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6988FADC">
      <w:start w:val="1"/>
      <w:numFmt w:val="decimal"/>
      <w:lvlText w:val="%2."/>
      <w:lvlJc w:val="left"/>
      <w:pPr>
        <w:ind w:left="1080" w:hanging="360"/>
      </w:pPr>
      <w:rPr>
        <w:b w:val="0"/>
      </w:r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CC300E6"/>
    <w:multiLevelType w:val="hybridMultilevel"/>
    <w:tmpl w:val="19308B3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6084381E">
      <w:start w:val="2"/>
      <w:numFmt w:val="bullet"/>
      <w:lvlText w:val="-"/>
      <w:lvlJc w:val="left"/>
      <w:pPr>
        <w:ind w:left="4860" w:hanging="360"/>
      </w:pPr>
      <w:rPr>
        <w:rFonts w:ascii="Arial" w:eastAsia="Times New Roman" w:hAnsi="Arial" w:cs="Arial" w:hint="default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4AC44B7"/>
    <w:multiLevelType w:val="hybridMultilevel"/>
    <w:tmpl w:val="6B26FC3A"/>
    <w:lvl w:ilvl="0" w:tplc="D00C1738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color w:val="000000" w:themeColor="text1"/>
        <w:sz w:val="24"/>
      </w:rPr>
    </w:lvl>
    <w:lvl w:ilvl="1" w:tplc="F6E8D1E4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49591249"/>
    <w:multiLevelType w:val="hybridMultilevel"/>
    <w:tmpl w:val="D92E4C84"/>
    <w:lvl w:ilvl="0" w:tplc="E340C54A">
      <w:start w:val="1"/>
      <w:numFmt w:val="bullet"/>
      <w:lvlText w:val=""/>
      <w:lvlJc w:val="left"/>
      <w:pPr>
        <w:ind w:left="1080" w:hanging="360"/>
      </w:pPr>
      <w:rPr>
        <w:rFonts w:ascii="Wingdings 2" w:hAnsi="Wingdings 2" w:hint="default"/>
        <w:sz w:val="24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F257D5B"/>
    <w:multiLevelType w:val="hybridMultilevel"/>
    <w:tmpl w:val="5218D4E2"/>
    <w:lvl w:ilvl="0" w:tplc="6ABAFBBC">
      <w:start w:val="1"/>
      <w:numFmt w:val="upperLetter"/>
      <w:lvlText w:val="%1."/>
      <w:lvlJc w:val="left"/>
      <w:pPr>
        <w:ind w:left="720" w:hanging="360"/>
      </w:pPr>
      <w:rPr>
        <w:rFonts w:ascii="Arial" w:eastAsia="Times New Roman" w:hAnsi="Arial" w:cs="Arial"/>
        <w:b/>
        <w:i w:val="0"/>
        <w:color w:val="000000"/>
      </w:rPr>
    </w:lvl>
    <w:lvl w:ilvl="1" w:tplc="CFB25B34">
      <w:start w:val="1"/>
      <w:numFmt w:val="upperLetter"/>
      <w:lvlText w:val="%2."/>
      <w:lvlJc w:val="left"/>
      <w:pPr>
        <w:ind w:left="1440" w:hanging="360"/>
      </w:pPr>
      <w:rPr>
        <w:rFonts w:ascii="Arial" w:eastAsia="Times New Roman" w:hAnsi="Arial" w:cs="Arial" w:hint="default"/>
        <w:b/>
        <w:color w:val="000000"/>
      </w:rPr>
    </w:lvl>
    <w:lvl w:ilvl="2" w:tplc="D0F27974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58A52EB"/>
    <w:multiLevelType w:val="hybridMultilevel"/>
    <w:tmpl w:val="A9EC49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516551D"/>
    <w:multiLevelType w:val="hybridMultilevel"/>
    <w:tmpl w:val="0764030E"/>
    <w:lvl w:ilvl="0" w:tplc="516868F8">
      <w:start w:val="1"/>
      <w:numFmt w:val="bullet"/>
      <w:lvlText w:val=""/>
      <w:lvlJc w:val="left"/>
      <w:pPr>
        <w:ind w:left="1080" w:hanging="360"/>
      </w:pPr>
      <w:rPr>
        <w:rFonts w:ascii="Wingdings 2" w:hAnsi="Wingdings 2" w:hint="default"/>
        <w:b w:val="0"/>
        <w:color w:val="000000" w:themeColor="text1"/>
        <w:sz w:val="32"/>
      </w:rPr>
    </w:lvl>
    <w:lvl w:ilvl="1" w:tplc="F6E8D1E4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93B5D45"/>
    <w:multiLevelType w:val="hybridMultilevel"/>
    <w:tmpl w:val="385A2E6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6A6A400E"/>
    <w:multiLevelType w:val="hybridMultilevel"/>
    <w:tmpl w:val="49106D76"/>
    <w:lvl w:ilvl="0" w:tplc="516868F8">
      <w:start w:val="1"/>
      <w:numFmt w:val="bullet"/>
      <w:lvlText w:val=""/>
      <w:lvlJc w:val="left"/>
      <w:pPr>
        <w:ind w:left="2160" w:hanging="360"/>
      </w:pPr>
      <w:rPr>
        <w:rFonts w:ascii="Wingdings 2" w:hAnsi="Wingdings 2" w:hint="default"/>
        <w:sz w:val="32"/>
      </w:rPr>
    </w:lvl>
    <w:lvl w:ilvl="1" w:tplc="516868F8">
      <w:start w:val="1"/>
      <w:numFmt w:val="bullet"/>
      <w:lvlText w:val=""/>
      <w:lvlJc w:val="left"/>
      <w:pPr>
        <w:ind w:left="2880" w:hanging="360"/>
      </w:pPr>
      <w:rPr>
        <w:rFonts w:ascii="Wingdings 2" w:hAnsi="Wingdings 2" w:hint="default"/>
        <w:sz w:val="32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6" w15:restartNumberingAfterBreak="0">
    <w:nsid w:val="7C354E8E"/>
    <w:multiLevelType w:val="hybridMultilevel"/>
    <w:tmpl w:val="02749C58"/>
    <w:lvl w:ilvl="0" w:tplc="472E43FA">
      <w:start w:val="1"/>
      <w:numFmt w:val="bullet"/>
      <w:lvlText w:val=""/>
      <w:lvlJc w:val="left"/>
      <w:pPr>
        <w:ind w:left="1080" w:hanging="360"/>
      </w:pPr>
      <w:rPr>
        <w:rFonts w:ascii="Wingdings 2" w:hAnsi="Wingdings 2" w:hint="default"/>
        <w:b w:val="0"/>
        <w:color w:val="000000" w:themeColor="text1"/>
        <w:sz w:val="24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2"/>
  </w:num>
  <w:num w:numId="2">
    <w:abstractNumId w:val="14"/>
  </w:num>
  <w:num w:numId="3">
    <w:abstractNumId w:val="0"/>
    <w:lvlOverride w:ilvl="0">
      <w:startOverride w:val="1"/>
      <w:lvl w:ilvl="0">
        <w:start w:val="1"/>
        <w:numFmt w:val="decimal"/>
        <w:pStyle w:val="Quick1"/>
        <w:lvlText w:val="%1."/>
        <w:lvlJc w:val="left"/>
      </w:lvl>
    </w:lvlOverride>
  </w:num>
  <w:num w:numId="4">
    <w:abstractNumId w:val="11"/>
  </w:num>
  <w:num w:numId="5">
    <w:abstractNumId w:val="16"/>
  </w:num>
  <w:num w:numId="6">
    <w:abstractNumId w:val="3"/>
  </w:num>
  <w:num w:numId="7">
    <w:abstractNumId w:val="15"/>
  </w:num>
  <w:num w:numId="8">
    <w:abstractNumId w:val="10"/>
  </w:num>
  <w:num w:numId="9">
    <w:abstractNumId w:val="4"/>
  </w:num>
  <w:num w:numId="10">
    <w:abstractNumId w:val="8"/>
  </w:num>
  <w:num w:numId="11">
    <w:abstractNumId w:val="5"/>
  </w:num>
  <w:num w:numId="12">
    <w:abstractNumId w:val="7"/>
  </w:num>
  <w:num w:numId="13">
    <w:abstractNumId w:val="13"/>
  </w:num>
  <w:num w:numId="14">
    <w:abstractNumId w:val="9"/>
  </w:num>
  <w:num w:numId="15">
    <w:abstractNumId w:val="1"/>
  </w:num>
  <w:num w:numId="16">
    <w:abstractNumId w:val="2"/>
  </w:num>
  <w:num w:numId="17">
    <w:abstractNumId w:val="6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esha Richard">
    <w15:presenceInfo w15:providerId="None" w15:userId="Mesha Richar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505B"/>
    <w:rsid w:val="00012D49"/>
    <w:rsid w:val="00015D50"/>
    <w:rsid w:val="00017492"/>
    <w:rsid w:val="00022005"/>
    <w:rsid w:val="00024E90"/>
    <w:rsid w:val="000251BE"/>
    <w:rsid w:val="00027559"/>
    <w:rsid w:val="000414C4"/>
    <w:rsid w:val="00043215"/>
    <w:rsid w:val="0005549E"/>
    <w:rsid w:val="000557A5"/>
    <w:rsid w:val="00056B32"/>
    <w:rsid w:val="00063DCF"/>
    <w:rsid w:val="00072AA5"/>
    <w:rsid w:val="00073667"/>
    <w:rsid w:val="000818C0"/>
    <w:rsid w:val="00090EDB"/>
    <w:rsid w:val="00091BCB"/>
    <w:rsid w:val="000969C9"/>
    <w:rsid w:val="000A3DEC"/>
    <w:rsid w:val="000A64F8"/>
    <w:rsid w:val="000B2C49"/>
    <w:rsid w:val="000B747B"/>
    <w:rsid w:val="000B76CB"/>
    <w:rsid w:val="000C38DA"/>
    <w:rsid w:val="000C45BC"/>
    <w:rsid w:val="000C5B25"/>
    <w:rsid w:val="000C63B9"/>
    <w:rsid w:val="000C74E9"/>
    <w:rsid w:val="000D5DAC"/>
    <w:rsid w:val="000D5FA4"/>
    <w:rsid w:val="000F2FCA"/>
    <w:rsid w:val="000F576E"/>
    <w:rsid w:val="000F5CFB"/>
    <w:rsid w:val="00105447"/>
    <w:rsid w:val="00106332"/>
    <w:rsid w:val="0011313F"/>
    <w:rsid w:val="00115523"/>
    <w:rsid w:val="00116939"/>
    <w:rsid w:val="00121772"/>
    <w:rsid w:val="001218CB"/>
    <w:rsid w:val="0012238A"/>
    <w:rsid w:val="00125098"/>
    <w:rsid w:val="001260F4"/>
    <w:rsid w:val="001263F5"/>
    <w:rsid w:val="00126ABA"/>
    <w:rsid w:val="0015738B"/>
    <w:rsid w:val="001711AD"/>
    <w:rsid w:val="001740AC"/>
    <w:rsid w:val="00176815"/>
    <w:rsid w:val="00183233"/>
    <w:rsid w:val="00186A14"/>
    <w:rsid w:val="00186B60"/>
    <w:rsid w:val="001908AA"/>
    <w:rsid w:val="0019346C"/>
    <w:rsid w:val="00193D3F"/>
    <w:rsid w:val="00196D83"/>
    <w:rsid w:val="0019735D"/>
    <w:rsid w:val="001A4842"/>
    <w:rsid w:val="001B687A"/>
    <w:rsid w:val="001D35CB"/>
    <w:rsid w:val="001E04AB"/>
    <w:rsid w:val="001E1AEB"/>
    <w:rsid w:val="001E69FB"/>
    <w:rsid w:val="00200E8E"/>
    <w:rsid w:val="002011F6"/>
    <w:rsid w:val="0021422A"/>
    <w:rsid w:val="002147CE"/>
    <w:rsid w:val="0021712E"/>
    <w:rsid w:val="00230D2E"/>
    <w:rsid w:val="002311F6"/>
    <w:rsid w:val="0024313C"/>
    <w:rsid w:val="00244D60"/>
    <w:rsid w:val="00244F54"/>
    <w:rsid w:val="00260F62"/>
    <w:rsid w:val="002647E9"/>
    <w:rsid w:val="00271DED"/>
    <w:rsid w:val="00281654"/>
    <w:rsid w:val="002849C9"/>
    <w:rsid w:val="0029188B"/>
    <w:rsid w:val="002A12DB"/>
    <w:rsid w:val="002A5285"/>
    <w:rsid w:val="002D5428"/>
    <w:rsid w:val="002E0535"/>
    <w:rsid w:val="002E1F1D"/>
    <w:rsid w:val="002E3A37"/>
    <w:rsid w:val="002E4E8A"/>
    <w:rsid w:val="002F4E5F"/>
    <w:rsid w:val="002F64E7"/>
    <w:rsid w:val="002F7632"/>
    <w:rsid w:val="00301D61"/>
    <w:rsid w:val="003073DB"/>
    <w:rsid w:val="00307CCF"/>
    <w:rsid w:val="00310444"/>
    <w:rsid w:val="00346B9A"/>
    <w:rsid w:val="00354E8A"/>
    <w:rsid w:val="00356FFC"/>
    <w:rsid w:val="00371DD4"/>
    <w:rsid w:val="0039103E"/>
    <w:rsid w:val="003A4631"/>
    <w:rsid w:val="003B0792"/>
    <w:rsid w:val="003B2E4D"/>
    <w:rsid w:val="003C0A3D"/>
    <w:rsid w:val="003C1275"/>
    <w:rsid w:val="003C5454"/>
    <w:rsid w:val="003D0438"/>
    <w:rsid w:val="003D0A52"/>
    <w:rsid w:val="003D577C"/>
    <w:rsid w:val="003E4905"/>
    <w:rsid w:val="003F15E4"/>
    <w:rsid w:val="003F4206"/>
    <w:rsid w:val="003F5AAF"/>
    <w:rsid w:val="004012C5"/>
    <w:rsid w:val="00403CC3"/>
    <w:rsid w:val="0041339B"/>
    <w:rsid w:val="00416616"/>
    <w:rsid w:val="004255A2"/>
    <w:rsid w:val="0043663F"/>
    <w:rsid w:val="00444F60"/>
    <w:rsid w:val="00445259"/>
    <w:rsid w:val="0044647D"/>
    <w:rsid w:val="004512D4"/>
    <w:rsid w:val="004551EE"/>
    <w:rsid w:val="004568F2"/>
    <w:rsid w:val="00461312"/>
    <w:rsid w:val="00480211"/>
    <w:rsid w:val="004867F8"/>
    <w:rsid w:val="004A0446"/>
    <w:rsid w:val="004A0B4E"/>
    <w:rsid w:val="004A7C5A"/>
    <w:rsid w:val="004B3E1A"/>
    <w:rsid w:val="004D0A52"/>
    <w:rsid w:val="004E26E2"/>
    <w:rsid w:val="004F29ED"/>
    <w:rsid w:val="004F4F0C"/>
    <w:rsid w:val="00503487"/>
    <w:rsid w:val="00512316"/>
    <w:rsid w:val="005126BD"/>
    <w:rsid w:val="00513F46"/>
    <w:rsid w:val="00525B8F"/>
    <w:rsid w:val="00530A53"/>
    <w:rsid w:val="005364A8"/>
    <w:rsid w:val="0054107E"/>
    <w:rsid w:val="00554A91"/>
    <w:rsid w:val="00566C06"/>
    <w:rsid w:val="005679E6"/>
    <w:rsid w:val="00571499"/>
    <w:rsid w:val="005727EC"/>
    <w:rsid w:val="00580660"/>
    <w:rsid w:val="005913BE"/>
    <w:rsid w:val="0059366A"/>
    <w:rsid w:val="0059397D"/>
    <w:rsid w:val="005A4503"/>
    <w:rsid w:val="005B1443"/>
    <w:rsid w:val="005C1330"/>
    <w:rsid w:val="005C24F4"/>
    <w:rsid w:val="005C45C1"/>
    <w:rsid w:val="005D2AD9"/>
    <w:rsid w:val="005D407E"/>
    <w:rsid w:val="005D61BF"/>
    <w:rsid w:val="005E05A8"/>
    <w:rsid w:val="0060064B"/>
    <w:rsid w:val="006017B6"/>
    <w:rsid w:val="0060216E"/>
    <w:rsid w:val="006028E5"/>
    <w:rsid w:val="00603A3B"/>
    <w:rsid w:val="00603E7C"/>
    <w:rsid w:val="00612C40"/>
    <w:rsid w:val="00622169"/>
    <w:rsid w:val="00623CDC"/>
    <w:rsid w:val="00626B49"/>
    <w:rsid w:val="006376E9"/>
    <w:rsid w:val="00640DC7"/>
    <w:rsid w:val="00650394"/>
    <w:rsid w:val="00652ED0"/>
    <w:rsid w:val="006623CF"/>
    <w:rsid w:val="00671C6C"/>
    <w:rsid w:val="006903BC"/>
    <w:rsid w:val="006A02B2"/>
    <w:rsid w:val="006A153F"/>
    <w:rsid w:val="006A6B30"/>
    <w:rsid w:val="006C1232"/>
    <w:rsid w:val="006C2B67"/>
    <w:rsid w:val="006C5288"/>
    <w:rsid w:val="006D52A0"/>
    <w:rsid w:val="006D590C"/>
    <w:rsid w:val="006E26CC"/>
    <w:rsid w:val="006E4187"/>
    <w:rsid w:val="006F49B1"/>
    <w:rsid w:val="00701E4E"/>
    <w:rsid w:val="00703298"/>
    <w:rsid w:val="00705C26"/>
    <w:rsid w:val="0070721A"/>
    <w:rsid w:val="00713704"/>
    <w:rsid w:val="00714E1C"/>
    <w:rsid w:val="00716042"/>
    <w:rsid w:val="00721493"/>
    <w:rsid w:val="00726D79"/>
    <w:rsid w:val="00726F01"/>
    <w:rsid w:val="00740B05"/>
    <w:rsid w:val="007466F1"/>
    <w:rsid w:val="00761C2B"/>
    <w:rsid w:val="007625DF"/>
    <w:rsid w:val="00763FB4"/>
    <w:rsid w:val="007779A5"/>
    <w:rsid w:val="00797EAF"/>
    <w:rsid w:val="007A2E6F"/>
    <w:rsid w:val="007D5875"/>
    <w:rsid w:val="007D7AB4"/>
    <w:rsid w:val="007E32EB"/>
    <w:rsid w:val="007E5F22"/>
    <w:rsid w:val="007F3F3F"/>
    <w:rsid w:val="007F693C"/>
    <w:rsid w:val="0080348C"/>
    <w:rsid w:val="00803864"/>
    <w:rsid w:val="008241DE"/>
    <w:rsid w:val="008421AC"/>
    <w:rsid w:val="00873490"/>
    <w:rsid w:val="00874286"/>
    <w:rsid w:val="008828B5"/>
    <w:rsid w:val="00885B97"/>
    <w:rsid w:val="00887173"/>
    <w:rsid w:val="00890147"/>
    <w:rsid w:val="0089384D"/>
    <w:rsid w:val="008A1CE6"/>
    <w:rsid w:val="008A60D9"/>
    <w:rsid w:val="008B16D2"/>
    <w:rsid w:val="008C0C40"/>
    <w:rsid w:val="008C0CEB"/>
    <w:rsid w:val="008C38AA"/>
    <w:rsid w:val="008D0E06"/>
    <w:rsid w:val="008D7091"/>
    <w:rsid w:val="008D7563"/>
    <w:rsid w:val="008E2D4C"/>
    <w:rsid w:val="008F119E"/>
    <w:rsid w:val="008F1CD1"/>
    <w:rsid w:val="008F428F"/>
    <w:rsid w:val="008F47FB"/>
    <w:rsid w:val="008F4BB2"/>
    <w:rsid w:val="00902391"/>
    <w:rsid w:val="00904016"/>
    <w:rsid w:val="0091443B"/>
    <w:rsid w:val="00915649"/>
    <w:rsid w:val="00916B6D"/>
    <w:rsid w:val="00930792"/>
    <w:rsid w:val="009311C7"/>
    <w:rsid w:val="0093629D"/>
    <w:rsid w:val="00947FD9"/>
    <w:rsid w:val="009536F7"/>
    <w:rsid w:val="00957FE1"/>
    <w:rsid w:val="00962227"/>
    <w:rsid w:val="00971612"/>
    <w:rsid w:val="0097225D"/>
    <w:rsid w:val="00976279"/>
    <w:rsid w:val="00996517"/>
    <w:rsid w:val="009B601A"/>
    <w:rsid w:val="009B7841"/>
    <w:rsid w:val="009C1C04"/>
    <w:rsid w:val="009C27E0"/>
    <w:rsid w:val="009D2A70"/>
    <w:rsid w:val="009D3AC5"/>
    <w:rsid w:val="009F3BCE"/>
    <w:rsid w:val="009F5B5D"/>
    <w:rsid w:val="00A06F4C"/>
    <w:rsid w:val="00A12FAE"/>
    <w:rsid w:val="00A142E9"/>
    <w:rsid w:val="00A155F3"/>
    <w:rsid w:val="00A26647"/>
    <w:rsid w:val="00A3658C"/>
    <w:rsid w:val="00A43E7B"/>
    <w:rsid w:val="00A47A79"/>
    <w:rsid w:val="00A6636B"/>
    <w:rsid w:val="00A663AD"/>
    <w:rsid w:val="00A7748B"/>
    <w:rsid w:val="00A86505"/>
    <w:rsid w:val="00AA6450"/>
    <w:rsid w:val="00AB178D"/>
    <w:rsid w:val="00AB33A3"/>
    <w:rsid w:val="00AC30B2"/>
    <w:rsid w:val="00AC48BC"/>
    <w:rsid w:val="00AC6134"/>
    <w:rsid w:val="00AD07B0"/>
    <w:rsid w:val="00B10CA8"/>
    <w:rsid w:val="00B23BE8"/>
    <w:rsid w:val="00B26412"/>
    <w:rsid w:val="00B341CE"/>
    <w:rsid w:val="00B506EB"/>
    <w:rsid w:val="00B72203"/>
    <w:rsid w:val="00B74DAD"/>
    <w:rsid w:val="00B81DB2"/>
    <w:rsid w:val="00BA0FF0"/>
    <w:rsid w:val="00BA43D5"/>
    <w:rsid w:val="00BA692E"/>
    <w:rsid w:val="00BA6EA4"/>
    <w:rsid w:val="00BB2AD5"/>
    <w:rsid w:val="00BB49E7"/>
    <w:rsid w:val="00BC3E7F"/>
    <w:rsid w:val="00BD491C"/>
    <w:rsid w:val="00BD59CA"/>
    <w:rsid w:val="00BE5A97"/>
    <w:rsid w:val="00BE66B8"/>
    <w:rsid w:val="00BE7AE4"/>
    <w:rsid w:val="00BF34C6"/>
    <w:rsid w:val="00C0173B"/>
    <w:rsid w:val="00C01AB7"/>
    <w:rsid w:val="00C03065"/>
    <w:rsid w:val="00C03C32"/>
    <w:rsid w:val="00C1160A"/>
    <w:rsid w:val="00C12935"/>
    <w:rsid w:val="00C15A4B"/>
    <w:rsid w:val="00C3000B"/>
    <w:rsid w:val="00C309D4"/>
    <w:rsid w:val="00C53F1B"/>
    <w:rsid w:val="00C565B0"/>
    <w:rsid w:val="00C63F05"/>
    <w:rsid w:val="00C85A88"/>
    <w:rsid w:val="00CA1ACC"/>
    <w:rsid w:val="00CA3629"/>
    <w:rsid w:val="00CB3AC9"/>
    <w:rsid w:val="00CB42E0"/>
    <w:rsid w:val="00CB5FB1"/>
    <w:rsid w:val="00CC61A1"/>
    <w:rsid w:val="00CC69B1"/>
    <w:rsid w:val="00CD4A3C"/>
    <w:rsid w:val="00CE46CB"/>
    <w:rsid w:val="00CF3C42"/>
    <w:rsid w:val="00CF6D70"/>
    <w:rsid w:val="00D00BDE"/>
    <w:rsid w:val="00D021A1"/>
    <w:rsid w:val="00D038CF"/>
    <w:rsid w:val="00D10EB8"/>
    <w:rsid w:val="00D52D89"/>
    <w:rsid w:val="00D612C5"/>
    <w:rsid w:val="00D709BC"/>
    <w:rsid w:val="00D70EA6"/>
    <w:rsid w:val="00D7153C"/>
    <w:rsid w:val="00D77E60"/>
    <w:rsid w:val="00D81A17"/>
    <w:rsid w:val="00D81A99"/>
    <w:rsid w:val="00D81FEF"/>
    <w:rsid w:val="00D8699C"/>
    <w:rsid w:val="00D9308E"/>
    <w:rsid w:val="00DA03C0"/>
    <w:rsid w:val="00DA72B7"/>
    <w:rsid w:val="00DB0148"/>
    <w:rsid w:val="00DB34D5"/>
    <w:rsid w:val="00DB7AC2"/>
    <w:rsid w:val="00DC451B"/>
    <w:rsid w:val="00DD4AC6"/>
    <w:rsid w:val="00DE229D"/>
    <w:rsid w:val="00DE7A8C"/>
    <w:rsid w:val="00DF1104"/>
    <w:rsid w:val="00E07B78"/>
    <w:rsid w:val="00E139A2"/>
    <w:rsid w:val="00E21225"/>
    <w:rsid w:val="00E27069"/>
    <w:rsid w:val="00E3156F"/>
    <w:rsid w:val="00E3183C"/>
    <w:rsid w:val="00E328A2"/>
    <w:rsid w:val="00E416A1"/>
    <w:rsid w:val="00E4551F"/>
    <w:rsid w:val="00E46DC6"/>
    <w:rsid w:val="00E47ACD"/>
    <w:rsid w:val="00E51AA9"/>
    <w:rsid w:val="00E54D2B"/>
    <w:rsid w:val="00E556DE"/>
    <w:rsid w:val="00E74F11"/>
    <w:rsid w:val="00E775EA"/>
    <w:rsid w:val="00E7798B"/>
    <w:rsid w:val="00E86060"/>
    <w:rsid w:val="00E942E3"/>
    <w:rsid w:val="00E94F8D"/>
    <w:rsid w:val="00EC677E"/>
    <w:rsid w:val="00ED251A"/>
    <w:rsid w:val="00ED4845"/>
    <w:rsid w:val="00EE147D"/>
    <w:rsid w:val="00EE505B"/>
    <w:rsid w:val="00EE5379"/>
    <w:rsid w:val="00EE59D6"/>
    <w:rsid w:val="00EE73D1"/>
    <w:rsid w:val="00EE7497"/>
    <w:rsid w:val="00EF25F8"/>
    <w:rsid w:val="00EF5545"/>
    <w:rsid w:val="00EF63B8"/>
    <w:rsid w:val="00EF6BEB"/>
    <w:rsid w:val="00F05D84"/>
    <w:rsid w:val="00F0604A"/>
    <w:rsid w:val="00F10156"/>
    <w:rsid w:val="00F2075B"/>
    <w:rsid w:val="00F36E44"/>
    <w:rsid w:val="00F5604F"/>
    <w:rsid w:val="00F67964"/>
    <w:rsid w:val="00F72172"/>
    <w:rsid w:val="00F74C36"/>
    <w:rsid w:val="00F8005B"/>
    <w:rsid w:val="00F804A7"/>
    <w:rsid w:val="00F80F68"/>
    <w:rsid w:val="00F8797B"/>
    <w:rsid w:val="00F91F28"/>
    <w:rsid w:val="00F94625"/>
    <w:rsid w:val="00FA02C2"/>
    <w:rsid w:val="00FA33D2"/>
    <w:rsid w:val="00FB64E8"/>
    <w:rsid w:val="00FB7CC4"/>
    <w:rsid w:val="00FC1BC7"/>
    <w:rsid w:val="00FC21F3"/>
    <w:rsid w:val="00FC5461"/>
    <w:rsid w:val="00FC5C8A"/>
    <w:rsid w:val="00FD2D22"/>
    <w:rsid w:val="00FE3C52"/>
    <w:rsid w:val="00FF0DFB"/>
    <w:rsid w:val="00FF2EA1"/>
    <w:rsid w:val="00FF5043"/>
    <w:rsid w:val="00FF55F8"/>
    <w:rsid w:val="00FF5A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  <w14:docId w14:val="06A6A625"/>
  <w15:docId w15:val="{F9CEC8F8-E9FF-45C8-81E8-B890A2D7B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21A1"/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D021A1"/>
    <w:pPr>
      <w:keepNext/>
      <w:outlineLvl w:val="0"/>
    </w:pPr>
    <w:rPr>
      <w:b/>
      <w:u w:val="single"/>
    </w:rPr>
  </w:style>
  <w:style w:type="paragraph" w:styleId="Heading2">
    <w:name w:val="heading 2"/>
    <w:basedOn w:val="Normal"/>
    <w:next w:val="Normal"/>
    <w:link w:val="Heading2Char"/>
    <w:unhideWhenUsed/>
    <w:qFormat/>
    <w:rsid w:val="00444F60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D021A1"/>
    <w:pPr>
      <w:tabs>
        <w:tab w:val="center" w:pos="4320"/>
        <w:tab w:val="right" w:pos="8640"/>
      </w:tabs>
    </w:pPr>
    <w:rPr>
      <w:rFonts w:ascii="Times New Roman" w:hAnsi="Times New Roman"/>
      <w:sz w:val="20"/>
    </w:rPr>
  </w:style>
  <w:style w:type="character" w:styleId="PageNumber">
    <w:name w:val="page number"/>
    <w:basedOn w:val="DefaultParagraphFont"/>
    <w:rsid w:val="00D021A1"/>
  </w:style>
  <w:style w:type="paragraph" w:styleId="Footer">
    <w:name w:val="footer"/>
    <w:basedOn w:val="Normal"/>
    <w:rsid w:val="00D021A1"/>
    <w:pPr>
      <w:tabs>
        <w:tab w:val="center" w:pos="4320"/>
        <w:tab w:val="right" w:pos="8640"/>
      </w:tabs>
    </w:pPr>
  </w:style>
  <w:style w:type="character" w:styleId="Strong">
    <w:name w:val="Strong"/>
    <w:basedOn w:val="DefaultParagraphFont"/>
    <w:uiPriority w:val="22"/>
    <w:qFormat/>
    <w:rsid w:val="00D021A1"/>
    <w:rPr>
      <w:b/>
    </w:rPr>
  </w:style>
  <w:style w:type="paragraph" w:styleId="BalloonText">
    <w:name w:val="Balloon Text"/>
    <w:basedOn w:val="Normal"/>
    <w:semiHidden/>
    <w:rsid w:val="00D7153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D59CA"/>
    <w:pPr>
      <w:ind w:left="720"/>
    </w:pPr>
  </w:style>
  <w:style w:type="character" w:customStyle="1" w:styleId="HeaderChar">
    <w:name w:val="Header Char"/>
    <w:basedOn w:val="DefaultParagraphFont"/>
    <w:link w:val="Header"/>
    <w:uiPriority w:val="99"/>
    <w:rsid w:val="00105447"/>
  </w:style>
  <w:style w:type="character" w:styleId="CommentReference">
    <w:name w:val="annotation reference"/>
    <w:basedOn w:val="DefaultParagraphFont"/>
    <w:rsid w:val="00105447"/>
    <w:rPr>
      <w:sz w:val="16"/>
      <w:szCs w:val="16"/>
    </w:rPr>
  </w:style>
  <w:style w:type="paragraph" w:styleId="CommentText">
    <w:name w:val="annotation text"/>
    <w:basedOn w:val="Normal"/>
    <w:link w:val="CommentTextChar"/>
    <w:rsid w:val="00105447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10544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AD07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D07B0"/>
    <w:rPr>
      <w:rFonts w:ascii="Arial" w:hAnsi="Arial"/>
      <w:b/>
      <w:bCs/>
    </w:rPr>
  </w:style>
  <w:style w:type="paragraph" w:customStyle="1" w:styleId="Default">
    <w:name w:val="Default"/>
    <w:rsid w:val="0070329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semiHidden/>
    <w:rsid w:val="00444F60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BodyTextIndent">
    <w:name w:val="Body Text Indent"/>
    <w:basedOn w:val="Normal"/>
    <w:link w:val="BodyTextIndentChar"/>
    <w:rsid w:val="00444F60"/>
    <w:pPr>
      <w:widowControl w:val="0"/>
      <w:ind w:firstLine="720"/>
    </w:pPr>
    <w:rPr>
      <w:b/>
      <w:snapToGrid w:val="0"/>
      <w:sz w:val="24"/>
      <w:lang w:val="en-GB"/>
    </w:rPr>
  </w:style>
  <w:style w:type="character" w:customStyle="1" w:styleId="BodyTextIndentChar">
    <w:name w:val="Body Text Indent Char"/>
    <w:basedOn w:val="DefaultParagraphFont"/>
    <w:link w:val="BodyTextIndent"/>
    <w:rsid w:val="00444F60"/>
    <w:rPr>
      <w:rFonts w:ascii="Arial" w:hAnsi="Arial"/>
      <w:b/>
      <w:snapToGrid w:val="0"/>
      <w:sz w:val="24"/>
      <w:lang w:val="en-GB"/>
    </w:rPr>
  </w:style>
  <w:style w:type="paragraph" w:customStyle="1" w:styleId="Quick1">
    <w:name w:val="Quick 1."/>
    <w:basedOn w:val="Normal"/>
    <w:rsid w:val="00F8797B"/>
    <w:pPr>
      <w:widowControl w:val="0"/>
      <w:numPr>
        <w:numId w:val="3"/>
      </w:numPr>
    </w:pPr>
    <w:rPr>
      <w:rFonts w:ascii="Times New Roman" w:hAnsi="Times New Roman"/>
      <w:snapToGrid w:val="0"/>
      <w:sz w:val="24"/>
    </w:rPr>
  </w:style>
  <w:style w:type="character" w:styleId="Hyperlink">
    <w:name w:val="Hyperlink"/>
    <w:basedOn w:val="DefaultParagraphFont"/>
    <w:uiPriority w:val="99"/>
    <w:rsid w:val="003F15E4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D0A52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121772"/>
    <w:rPr>
      <w:rFonts w:ascii="Arial" w:hAnsi="Arial"/>
      <w:sz w:val="22"/>
    </w:rPr>
  </w:style>
  <w:style w:type="paragraph" w:styleId="NoSpacing">
    <w:name w:val="No Spacing"/>
    <w:uiPriority w:val="99"/>
    <w:qFormat/>
    <w:rsid w:val="00513F46"/>
    <w:rPr>
      <w:rFonts w:ascii="Arial" w:hAnsi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525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6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0777">
      <w:bodyDiv w:val="1"/>
      <w:marLeft w:val="268"/>
      <w:marRight w:val="268"/>
      <w:marTop w:val="268"/>
      <w:marBottom w:val="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338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10" w:color="C8C8C8"/>
            <w:right w:val="none" w:sz="0" w:space="0" w:color="auto"/>
          </w:divBdr>
        </w:div>
      </w:divsChild>
    </w:div>
    <w:div w:id="204952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header" Target="head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0A506B7-4982-47C2-A62B-27E81205D9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3</Pages>
  <Words>855</Words>
  <Characters>4536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:</vt:lpstr>
    </vt:vector>
  </TitlesOfParts>
  <Company>Thunder Bay Regional Hospital</Company>
  <LinksUpToDate>false</LinksUpToDate>
  <CharactersWithSpaces>5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:</dc:title>
  <dc:creator>Information Technology - Duncan/Sylvia</dc:creator>
  <cp:lastModifiedBy>Mesha Richard</cp:lastModifiedBy>
  <cp:revision>8</cp:revision>
  <cp:lastPrinted>2020-11-06T14:03:00Z</cp:lastPrinted>
  <dcterms:created xsi:type="dcterms:W3CDTF">2023-08-15T13:02:00Z</dcterms:created>
  <dcterms:modified xsi:type="dcterms:W3CDTF">2024-01-31T15:17:00Z</dcterms:modified>
</cp:coreProperties>
</file>